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75BE5706" w14:textId="2AC552C8" w:rsidR="001E6346" w:rsidRDefault="008C187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 w:bidi="ar-SA"/>
        </w:rPr>
        <w:drawing>
          <wp:anchor distT="0" distB="0" distL="0" distR="0" simplePos="0" relativeHeight="251658240" behindDoc="0" locked="0" layoutInCell="1" hidden="0" allowOverlap="1" wp14:anchorId="3E3EA970" wp14:editId="04F6F34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 distT="0" dist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rFonts w:eastAsia="Times New Roman" w:cs="Times New Roman"/>
          <w:color w:val="000000"/>
          <w:szCs w:val="28"/>
        </w:rPr>
        <w:t>МИНОБРНАУКИ РОССИИ</w:t>
      </w:r>
    </w:p>
    <w:p w14:paraId="221D82E2" w14:textId="77777777" w:rsidR="001E6346" w:rsidRDefault="001E6346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Times New Roman" w:cs="Times New Roman"/>
          <w:color w:val="000000"/>
          <w:szCs w:val="28"/>
        </w:rPr>
      </w:pPr>
    </w:p>
    <w:p w14:paraId="6132DBC3" w14:textId="77777777" w:rsidR="001E6346" w:rsidRDefault="008C187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федеральное государственное бюджетное образовательное учреждение высшего образования</w:t>
      </w:r>
    </w:p>
    <w:p w14:paraId="7725A280" w14:textId="77777777" w:rsidR="001E6346" w:rsidRDefault="008C1871">
      <w:pPr>
        <w:pBdr>
          <w:top w:val="nil"/>
          <w:left w:val="nil"/>
          <w:bottom w:val="nil"/>
          <w:right w:val="nil"/>
          <w:between w:val="nil"/>
        </w:pBdr>
        <w:spacing w:after="170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«Санкт-Петербургский государственный технологический институт (технический университет)»</w:t>
      </w:r>
    </w:p>
    <w:tbl>
      <w:tblPr>
        <w:tblStyle w:val="af9"/>
        <w:tblW w:w="9355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1E6346" w14:paraId="1E0CDAA6" w14:textId="77777777" w:rsidTr="009D5C70">
        <w:trPr>
          <w:trHeight w:val="732"/>
        </w:trPr>
        <w:tc>
          <w:tcPr>
            <w:tcW w:w="3543" w:type="dxa"/>
            <w:gridSpan w:val="2"/>
          </w:tcPr>
          <w:p w14:paraId="79D80075" w14:textId="77777777" w:rsidR="001E6346" w:rsidRDefault="008C1871">
            <w:pPr>
              <w:widowControl w:val="0"/>
            </w:pPr>
            <w:r>
              <w:t>УГНС</w:t>
            </w:r>
          </w:p>
        </w:tc>
        <w:tc>
          <w:tcPr>
            <w:tcW w:w="1639" w:type="dxa"/>
            <w:vAlign w:val="center"/>
          </w:tcPr>
          <w:p w14:paraId="6E96815C" w14:textId="77777777" w:rsidR="001E6346" w:rsidRDefault="008C1871">
            <w:pPr>
              <w:widowControl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09.00.00</w:t>
            </w:r>
          </w:p>
        </w:tc>
        <w:tc>
          <w:tcPr>
            <w:tcW w:w="4173" w:type="dxa"/>
            <w:gridSpan w:val="3"/>
          </w:tcPr>
          <w:p w14:paraId="1EEDA62D" w14:textId="77777777" w:rsidR="001E6346" w:rsidRDefault="008C1871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Информатика и вычислительная техника</w:t>
            </w:r>
          </w:p>
        </w:tc>
      </w:tr>
      <w:tr w:rsidR="001E6346" w14:paraId="2DBA79E4" w14:textId="77777777">
        <w:tc>
          <w:tcPr>
            <w:tcW w:w="3543" w:type="dxa"/>
            <w:gridSpan w:val="2"/>
          </w:tcPr>
          <w:p w14:paraId="6E2CE506" w14:textId="77777777" w:rsidR="001E6346" w:rsidRDefault="008C1871">
            <w:pPr>
              <w:widowControl w:val="0"/>
            </w:pPr>
            <w:r>
              <w:t>Направление подготовки</w:t>
            </w:r>
          </w:p>
        </w:tc>
        <w:tc>
          <w:tcPr>
            <w:tcW w:w="1639" w:type="dxa"/>
            <w:vAlign w:val="center"/>
          </w:tcPr>
          <w:p w14:paraId="4B5B0566" w14:textId="77777777" w:rsidR="001E6346" w:rsidRDefault="008C1871">
            <w:pPr>
              <w:widowControl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09.03.03</w:t>
            </w:r>
          </w:p>
        </w:tc>
        <w:tc>
          <w:tcPr>
            <w:tcW w:w="4173" w:type="dxa"/>
            <w:gridSpan w:val="3"/>
          </w:tcPr>
          <w:p w14:paraId="7DEAFB62" w14:textId="00683CC1" w:rsidR="001E6346" w:rsidRDefault="00174F47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Информатика и вычислительная техника</w:t>
            </w:r>
          </w:p>
          <w:p w14:paraId="3ABADCEE" w14:textId="77777777" w:rsidR="001E6346" w:rsidRDefault="001E6346">
            <w:pPr>
              <w:widowControl w:val="0"/>
              <w:rPr>
                <w:color w:val="000000"/>
              </w:rPr>
            </w:pPr>
          </w:p>
        </w:tc>
      </w:tr>
      <w:tr w:rsidR="001E6346" w14:paraId="31E5EC51" w14:textId="77777777" w:rsidTr="009D5C70">
        <w:trPr>
          <w:trHeight w:val="767"/>
        </w:trPr>
        <w:tc>
          <w:tcPr>
            <w:tcW w:w="3543" w:type="dxa"/>
            <w:gridSpan w:val="2"/>
          </w:tcPr>
          <w:p w14:paraId="65E2FB17" w14:textId="77777777" w:rsidR="001E6346" w:rsidRDefault="008C1871">
            <w:pPr>
              <w:widowControl w:val="0"/>
            </w:pPr>
            <w:r>
              <w:t>Направленность (профиль)</w:t>
            </w:r>
          </w:p>
        </w:tc>
        <w:tc>
          <w:tcPr>
            <w:tcW w:w="1639" w:type="dxa"/>
          </w:tcPr>
          <w:p w14:paraId="4FC78456" w14:textId="77777777" w:rsidR="001E6346" w:rsidRDefault="001E6346">
            <w:pPr>
              <w:widowControl w:val="0"/>
              <w:rPr>
                <w:color w:val="000000"/>
              </w:rPr>
            </w:pPr>
          </w:p>
        </w:tc>
        <w:tc>
          <w:tcPr>
            <w:tcW w:w="4173" w:type="dxa"/>
            <w:gridSpan w:val="3"/>
          </w:tcPr>
          <w:p w14:paraId="342CAF0F" w14:textId="5F961A6D" w:rsidR="001E6346" w:rsidRDefault="00174F47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САПРиУ</w:t>
            </w:r>
          </w:p>
          <w:p w14:paraId="3144A7CB" w14:textId="77777777" w:rsidR="001E6346" w:rsidRDefault="001E6346">
            <w:pPr>
              <w:widowControl w:val="0"/>
              <w:rPr>
                <w:color w:val="000000"/>
              </w:rPr>
            </w:pPr>
          </w:p>
        </w:tc>
      </w:tr>
      <w:tr w:rsidR="001E6346" w14:paraId="54CA1F20" w14:textId="77777777">
        <w:tc>
          <w:tcPr>
            <w:tcW w:w="3543" w:type="dxa"/>
            <w:gridSpan w:val="2"/>
          </w:tcPr>
          <w:p w14:paraId="5CA7A389" w14:textId="77777777" w:rsidR="001E6346" w:rsidRDefault="008C1871">
            <w:pPr>
              <w:widowControl w:val="0"/>
            </w:pPr>
            <w:r>
              <w:t>Форма обучения</w:t>
            </w:r>
          </w:p>
        </w:tc>
        <w:tc>
          <w:tcPr>
            <w:tcW w:w="1639" w:type="dxa"/>
          </w:tcPr>
          <w:p w14:paraId="26399CE2" w14:textId="77777777" w:rsidR="001E6346" w:rsidRDefault="001E6346">
            <w:pPr>
              <w:widowControl w:val="0"/>
              <w:rPr>
                <w:color w:val="000000"/>
              </w:rPr>
            </w:pPr>
          </w:p>
        </w:tc>
        <w:tc>
          <w:tcPr>
            <w:tcW w:w="4173" w:type="dxa"/>
            <w:gridSpan w:val="3"/>
          </w:tcPr>
          <w:p w14:paraId="0B4442FA" w14:textId="77777777" w:rsidR="001E6346" w:rsidRDefault="008C1871">
            <w:pPr>
              <w:widowControl w:val="0"/>
            </w:pPr>
            <w:r>
              <w:t>очная</w:t>
            </w:r>
          </w:p>
        </w:tc>
      </w:tr>
      <w:tr w:rsidR="001E6346" w14:paraId="341C785C" w14:textId="77777777" w:rsidTr="009D5C70">
        <w:trPr>
          <w:trHeight w:val="190"/>
        </w:trPr>
        <w:tc>
          <w:tcPr>
            <w:tcW w:w="3543" w:type="dxa"/>
            <w:gridSpan w:val="2"/>
          </w:tcPr>
          <w:p w14:paraId="6918F234" w14:textId="77777777" w:rsidR="001E6346" w:rsidRDefault="001E6346">
            <w:pPr>
              <w:widowControl w:val="0"/>
            </w:pPr>
          </w:p>
        </w:tc>
        <w:tc>
          <w:tcPr>
            <w:tcW w:w="1639" w:type="dxa"/>
          </w:tcPr>
          <w:p w14:paraId="7D109E16" w14:textId="77777777" w:rsidR="001E6346" w:rsidRDefault="001E6346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018DB319" w14:textId="77777777" w:rsidR="001E6346" w:rsidRDefault="001E6346">
            <w:pPr>
              <w:widowControl w:val="0"/>
            </w:pPr>
          </w:p>
        </w:tc>
      </w:tr>
      <w:tr w:rsidR="001E6346" w14:paraId="37088DB1" w14:textId="77777777">
        <w:tc>
          <w:tcPr>
            <w:tcW w:w="3543" w:type="dxa"/>
            <w:gridSpan w:val="2"/>
          </w:tcPr>
          <w:p w14:paraId="434236B1" w14:textId="77777777" w:rsidR="001E6346" w:rsidRDefault="008C1871">
            <w:pPr>
              <w:widowControl w:val="0"/>
            </w:pPr>
            <w:r>
              <w:t>Факультет</w:t>
            </w:r>
          </w:p>
        </w:tc>
        <w:tc>
          <w:tcPr>
            <w:tcW w:w="1639" w:type="dxa"/>
          </w:tcPr>
          <w:p w14:paraId="5E38FE67" w14:textId="77777777" w:rsidR="001E6346" w:rsidRDefault="001E6346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4B848C56" w14:textId="77777777" w:rsidR="001E6346" w:rsidRDefault="008C1871">
            <w:pPr>
              <w:widowControl w:val="0"/>
            </w:pPr>
            <w:r>
              <w:t>Информационных технологий и управления</w:t>
            </w:r>
          </w:p>
        </w:tc>
      </w:tr>
      <w:tr w:rsidR="001E6346" w14:paraId="3990DBC1" w14:textId="77777777">
        <w:tc>
          <w:tcPr>
            <w:tcW w:w="3543" w:type="dxa"/>
            <w:gridSpan w:val="2"/>
          </w:tcPr>
          <w:p w14:paraId="5E309FF5" w14:textId="77777777" w:rsidR="001E6346" w:rsidRDefault="008C1871">
            <w:pPr>
              <w:widowControl w:val="0"/>
            </w:pPr>
            <w:r>
              <w:t>Кафедра</w:t>
            </w:r>
          </w:p>
        </w:tc>
        <w:tc>
          <w:tcPr>
            <w:tcW w:w="1639" w:type="dxa"/>
          </w:tcPr>
          <w:p w14:paraId="0A755FFC" w14:textId="77777777" w:rsidR="001E6346" w:rsidRDefault="001E6346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53F00230" w14:textId="77777777" w:rsidR="001E6346" w:rsidRDefault="008C1871">
            <w:pPr>
              <w:widowControl w:val="0"/>
            </w:pPr>
            <w:r>
              <w:t>Систем автоматизированного проектирования и управления</w:t>
            </w:r>
          </w:p>
        </w:tc>
      </w:tr>
      <w:tr w:rsidR="001E6346" w14:paraId="17C1515D" w14:textId="77777777">
        <w:trPr>
          <w:trHeight w:val="510"/>
        </w:trPr>
        <w:tc>
          <w:tcPr>
            <w:tcW w:w="3543" w:type="dxa"/>
            <w:gridSpan w:val="2"/>
            <w:vAlign w:val="center"/>
          </w:tcPr>
          <w:p w14:paraId="23ECB95B" w14:textId="77777777" w:rsidR="001E6346" w:rsidRDefault="008C1871">
            <w:pPr>
              <w:widowControl w:val="0"/>
            </w:pPr>
            <w:r>
              <w:t>Учебная дисциплина</w:t>
            </w:r>
          </w:p>
          <w:p w14:paraId="054B5FAC" w14:textId="7A5B843B" w:rsidR="000D3413" w:rsidRDefault="000D3413">
            <w:pPr>
              <w:widowControl w:val="0"/>
            </w:pPr>
          </w:p>
        </w:tc>
        <w:tc>
          <w:tcPr>
            <w:tcW w:w="1639" w:type="dxa"/>
            <w:vAlign w:val="center"/>
          </w:tcPr>
          <w:p w14:paraId="37A1F3D2" w14:textId="77777777" w:rsidR="001E6346" w:rsidRDefault="001E6346">
            <w:pPr>
              <w:widowControl w:val="0"/>
            </w:pPr>
          </w:p>
        </w:tc>
        <w:tc>
          <w:tcPr>
            <w:tcW w:w="4173" w:type="dxa"/>
            <w:gridSpan w:val="3"/>
            <w:vAlign w:val="center"/>
          </w:tcPr>
          <w:p w14:paraId="5B138AD1" w14:textId="67F2BE6D" w:rsidR="001E6346" w:rsidRDefault="00CA01DC" w:rsidP="00BF2CD8">
            <w:pPr>
              <w:widowControl w:val="0"/>
            </w:pPr>
            <w:r>
              <w:t>Информационные технологии и программирование</w:t>
            </w:r>
          </w:p>
        </w:tc>
      </w:tr>
      <w:tr w:rsidR="001E6346" w14:paraId="7117D8DB" w14:textId="77777777">
        <w:trPr>
          <w:trHeight w:val="90"/>
        </w:trPr>
        <w:tc>
          <w:tcPr>
            <w:tcW w:w="1139" w:type="dxa"/>
            <w:vAlign w:val="center"/>
          </w:tcPr>
          <w:p w14:paraId="6E5B23AA" w14:textId="77777777" w:rsidR="001E6346" w:rsidRDefault="008C1871">
            <w:pPr>
              <w:widowControl w:val="0"/>
            </w:pPr>
            <w:r>
              <w:t>Курс</w:t>
            </w:r>
          </w:p>
        </w:tc>
        <w:tc>
          <w:tcPr>
            <w:tcW w:w="5940" w:type="dxa"/>
            <w:gridSpan w:val="3"/>
            <w:vAlign w:val="center"/>
          </w:tcPr>
          <w:p w14:paraId="39742A84" w14:textId="77777777" w:rsidR="001E6346" w:rsidRDefault="008C1871">
            <w:r>
              <w:t>I</w:t>
            </w:r>
          </w:p>
        </w:tc>
        <w:tc>
          <w:tcPr>
            <w:tcW w:w="1138" w:type="dxa"/>
            <w:vAlign w:val="center"/>
          </w:tcPr>
          <w:p w14:paraId="388FEA3D" w14:textId="77777777" w:rsidR="001E6346" w:rsidRDefault="008C1871">
            <w:pPr>
              <w:widowControl w:val="0"/>
            </w:pPr>
            <w:r>
              <w:t>Группа</w:t>
            </w:r>
          </w:p>
        </w:tc>
        <w:tc>
          <w:tcPr>
            <w:tcW w:w="1138" w:type="dxa"/>
            <w:vAlign w:val="center"/>
          </w:tcPr>
          <w:p w14:paraId="0419E94D" w14:textId="645E3372" w:rsidR="001E6346" w:rsidRPr="009D5C70" w:rsidRDefault="008C1871">
            <w:r>
              <w:t>4</w:t>
            </w:r>
            <w:r w:rsidR="00174F47">
              <w:t>24</w:t>
            </w:r>
          </w:p>
        </w:tc>
      </w:tr>
    </w:tbl>
    <w:p w14:paraId="3AE73801" w14:textId="0E3AD40B" w:rsidR="001E6346" w:rsidRDefault="008C1871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</w:rPr>
      </w:pPr>
      <w:r>
        <w:rPr>
          <w:b/>
          <w:sz w:val="32"/>
          <w:szCs w:val="32"/>
        </w:rPr>
        <w:t>Отчёт</w:t>
      </w:r>
      <w:r>
        <w:rPr>
          <w:rFonts w:eastAsia="Times New Roman" w:cs="Times New Roman"/>
          <w:b/>
          <w:color w:val="000000"/>
          <w:sz w:val="32"/>
          <w:szCs w:val="32"/>
        </w:rPr>
        <w:t xml:space="preserve"> по контрольной работе № </w:t>
      </w:r>
      <w:r w:rsidR="004C7116">
        <w:rPr>
          <w:rFonts w:eastAsia="Times New Roman" w:cs="Times New Roman"/>
          <w:b/>
          <w:color w:val="000000"/>
          <w:sz w:val="32"/>
          <w:szCs w:val="32"/>
        </w:rPr>
        <w:t>1</w:t>
      </w:r>
    </w:p>
    <w:p w14:paraId="535C4E50" w14:textId="66E9190D" w:rsidR="001E6346" w:rsidRDefault="008C1871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</w:rPr>
      </w:pPr>
      <w:r>
        <w:rPr>
          <w:rFonts w:eastAsia="Times New Roman" w:cs="Times New Roman"/>
          <w:b/>
          <w:color w:val="000000"/>
          <w:sz w:val="32"/>
          <w:szCs w:val="32"/>
        </w:rPr>
        <w:t xml:space="preserve">Вариант № </w:t>
      </w:r>
      <w:r w:rsidR="00174F47">
        <w:rPr>
          <w:rFonts w:eastAsia="Times New Roman" w:cs="Times New Roman"/>
          <w:b/>
          <w:color w:val="000000"/>
          <w:sz w:val="32"/>
          <w:szCs w:val="32"/>
        </w:rPr>
        <w:t>21</w:t>
      </w:r>
    </w:p>
    <w:tbl>
      <w:tblPr>
        <w:tblStyle w:val="afa"/>
        <w:tblW w:w="9355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2083"/>
        <w:gridCol w:w="280"/>
        <w:gridCol w:w="2348"/>
        <w:gridCol w:w="281"/>
        <w:gridCol w:w="4363"/>
      </w:tblGrid>
      <w:tr w:rsidR="001E6346" w14:paraId="23D2D116" w14:textId="77777777">
        <w:tc>
          <w:tcPr>
            <w:tcW w:w="2083" w:type="dxa"/>
            <w:shd w:val="clear" w:color="auto" w:fill="auto"/>
            <w:vAlign w:val="center"/>
          </w:tcPr>
          <w:p w14:paraId="173525A3" w14:textId="77777777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6CF19822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0B6639DB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6BC63071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14:paraId="2D3D4D7F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1E6346" w14:paraId="02847646" w14:textId="77777777">
        <w:tc>
          <w:tcPr>
            <w:tcW w:w="2083" w:type="dxa"/>
            <w:shd w:val="clear" w:color="auto" w:fill="auto"/>
            <w:vAlign w:val="center"/>
          </w:tcPr>
          <w:p w14:paraId="69AC0B90" w14:textId="58574AFE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bookmarkStart w:id="0" w:name="_heading=h.gjdgxs" w:colFirst="0" w:colLast="0"/>
            <w:bookmarkEnd w:id="0"/>
            <w:r>
              <w:rPr>
                <w:rFonts w:eastAsia="Times New Roman" w:cs="Times New Roman"/>
                <w:color w:val="000000"/>
                <w:szCs w:val="28"/>
              </w:rPr>
              <w:t>обучающийся группы 4</w:t>
            </w:r>
            <w:r w:rsidR="009D5C70">
              <w:rPr>
                <w:rFonts w:eastAsia="Times New Roman" w:cs="Times New Roman"/>
                <w:color w:val="000000"/>
                <w:szCs w:val="28"/>
              </w:rPr>
              <w:t>25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08447399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451377B8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6E49E18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14:paraId="5B91C6CC" w14:textId="1E25E746" w:rsidR="001E6346" w:rsidRDefault="00174F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Харисов Ильяс Ренатович</w:t>
            </w:r>
          </w:p>
        </w:tc>
      </w:tr>
      <w:tr w:rsidR="001E6346" w14:paraId="043C299D" w14:textId="77777777">
        <w:tc>
          <w:tcPr>
            <w:tcW w:w="2083" w:type="dxa"/>
            <w:shd w:val="clear" w:color="auto" w:fill="auto"/>
          </w:tcPr>
          <w:p w14:paraId="2EBA2011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356CEE57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top w:val="single" w:sz="4" w:space="0" w:color="000000"/>
            </w:tcBorders>
            <w:shd w:val="clear" w:color="auto" w:fill="auto"/>
          </w:tcPr>
          <w:p w14:paraId="2F0058FF" w14:textId="77777777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3B62FCDD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5F8B7609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1E6346" w14:paraId="4EAAA63A" w14:textId="77777777">
        <w:tc>
          <w:tcPr>
            <w:tcW w:w="2083" w:type="dxa"/>
            <w:shd w:val="clear" w:color="auto" w:fill="auto"/>
          </w:tcPr>
          <w:p w14:paraId="1315268F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2D74EA1B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</w:tcPr>
          <w:p w14:paraId="7945E373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</w:tcPr>
          <w:p w14:paraId="0933A439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1D2FD27C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1E6346" w14:paraId="4B77A007" w14:textId="77777777">
        <w:tc>
          <w:tcPr>
            <w:tcW w:w="2083" w:type="dxa"/>
            <w:shd w:val="clear" w:color="auto" w:fill="auto"/>
          </w:tcPr>
          <w:p w14:paraId="03B7EE58" w14:textId="608D64DD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роверил</w:t>
            </w:r>
            <w:r w:rsidR="00D950AD">
              <w:rPr>
                <w:rFonts w:eastAsia="Times New Roman" w:cs="Times New Roman"/>
                <w:color w:val="000000"/>
                <w:szCs w:val="28"/>
              </w:rPr>
              <w:t>(</w:t>
            </w:r>
            <w:r>
              <w:rPr>
                <w:rFonts w:eastAsia="Times New Roman" w:cs="Times New Roman"/>
                <w:color w:val="000000"/>
                <w:szCs w:val="28"/>
              </w:rPr>
              <w:t>и</w:t>
            </w:r>
            <w:r w:rsidR="00D950AD">
              <w:rPr>
                <w:rFonts w:eastAsia="Times New Roman" w:cs="Times New Roman"/>
                <w:color w:val="000000"/>
                <w:szCs w:val="28"/>
              </w:rPr>
              <w:t>)</w:t>
            </w:r>
            <w:r>
              <w:rPr>
                <w:rFonts w:eastAsia="Times New Roman" w:cs="Times New Roman"/>
                <w:color w:val="000000"/>
                <w:szCs w:val="28"/>
              </w:rPr>
              <w:t>:</w:t>
            </w:r>
          </w:p>
        </w:tc>
        <w:tc>
          <w:tcPr>
            <w:tcW w:w="280" w:type="dxa"/>
            <w:shd w:val="clear" w:color="auto" w:fill="auto"/>
          </w:tcPr>
          <w:p w14:paraId="423F4F54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</w:tcPr>
          <w:p w14:paraId="11D32D8C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</w:tcPr>
          <w:p w14:paraId="6D871A24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7302BF73" w14:textId="77777777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рниенко Иван Григорьевич</w:t>
            </w:r>
          </w:p>
        </w:tc>
      </w:tr>
      <w:tr w:rsidR="001E6346" w14:paraId="49E3ADB7" w14:textId="77777777">
        <w:tc>
          <w:tcPr>
            <w:tcW w:w="2083" w:type="dxa"/>
            <w:shd w:val="clear" w:color="auto" w:fill="auto"/>
          </w:tcPr>
          <w:p w14:paraId="4743131F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73415949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top w:val="single" w:sz="4" w:space="0" w:color="000000"/>
            </w:tcBorders>
            <w:shd w:val="clear" w:color="auto" w:fill="auto"/>
          </w:tcPr>
          <w:p w14:paraId="2D0B3B3C" w14:textId="77777777" w:rsidR="001E6346" w:rsidRDefault="008C18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22EC2E10" w14:textId="77777777" w:rsidR="001E6346" w:rsidRDefault="001E63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59AFD74E" w14:textId="2AD5AD6C" w:rsidR="001E6346" w:rsidRDefault="004C71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Федин Алексей Константинович</w:t>
            </w:r>
          </w:p>
        </w:tc>
      </w:tr>
      <w:tr w:rsidR="004C7116" w14:paraId="54E14B3F" w14:textId="77777777">
        <w:trPr>
          <w:gridAfter w:val="1"/>
          <w:wAfter w:w="4363" w:type="dxa"/>
        </w:trPr>
        <w:tc>
          <w:tcPr>
            <w:tcW w:w="2083" w:type="dxa"/>
            <w:shd w:val="clear" w:color="auto" w:fill="auto"/>
          </w:tcPr>
          <w:p w14:paraId="3E8C3247" w14:textId="77777777" w:rsidR="004C7116" w:rsidRDefault="004C71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23719DBE" w14:textId="77777777" w:rsidR="004C7116" w:rsidRDefault="004C71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</w:tcPr>
          <w:p w14:paraId="58BD5498" w14:textId="77777777" w:rsidR="004C7116" w:rsidRDefault="004C71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72632B80" w14:textId="77777777" w:rsidR="004C7116" w:rsidRDefault="004C71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14:paraId="3E1CCDD1" w14:textId="0EF31AE6" w:rsidR="00B40025" w:rsidRDefault="00B40025">
      <w:r>
        <w:br w:type="page"/>
      </w:r>
    </w:p>
    <w:p w14:paraId="4FC84086" w14:textId="77777777" w:rsidR="00E81B44" w:rsidRPr="00E81B44" w:rsidRDefault="00E81B44" w:rsidP="00E81B44">
      <w:pPr>
        <w:pStyle w:val="af5"/>
        <w:rPr>
          <w:b w:val="0"/>
          <w:bCs/>
        </w:rPr>
      </w:pPr>
      <w:r w:rsidRPr="00E81B44">
        <w:rPr>
          <w:b w:val="0"/>
          <w:bCs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b/>
          <w:sz w:val="24"/>
          <w:lang w:eastAsia="en-US"/>
        </w:rPr>
        <w:id w:val="1823619102"/>
        <w:docPartObj>
          <w:docPartGallery w:val="Table of Contents"/>
          <w:docPartUnique/>
        </w:docPartObj>
      </w:sdtPr>
      <w:sdtEndPr>
        <w:rPr>
          <w:rFonts w:ascii="Times New Roman" w:eastAsia="SimSun" w:hAnsi="Times New Roman" w:cs="Times New Roman"/>
          <w:b w:val="0"/>
          <w:bCs/>
          <w:lang w:eastAsia="zh-CN"/>
        </w:rPr>
      </w:sdtEndPr>
      <w:sdtContent>
        <w:p w14:paraId="034C900A" w14:textId="61557975" w:rsidR="007C3F1D" w:rsidRDefault="00E62010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r w:rsidRPr="00E62010">
            <w:rPr>
              <w:rFonts w:eastAsiaTheme="minorEastAsia"/>
              <w:sz w:val="22"/>
              <w:szCs w:val="22"/>
              <w:lang w:eastAsia="ru-RU"/>
            </w:rPr>
            <w:fldChar w:fldCharType="begin"/>
          </w:r>
          <w:r w:rsidRPr="00E62010">
            <w:rPr>
              <w:sz w:val="22"/>
              <w:szCs w:val="22"/>
            </w:rPr>
            <w:instrText xml:space="preserve"> TOC \o "1-3" \h \z \u </w:instrText>
          </w:r>
          <w:r w:rsidRPr="00E62010">
            <w:rPr>
              <w:rFonts w:eastAsiaTheme="minorEastAsia"/>
              <w:sz w:val="22"/>
              <w:szCs w:val="22"/>
              <w:lang w:eastAsia="ru-RU"/>
            </w:rPr>
            <w:fldChar w:fldCharType="separate"/>
          </w:r>
          <w:hyperlink w:anchor="_Toc129861267" w:history="1">
            <w:r w:rsidR="007C3F1D" w:rsidRPr="00DA42E6">
              <w:rPr>
                <w:rStyle w:val="af6"/>
                <w:noProof/>
              </w:rPr>
              <w:t>1. Постановка задачи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67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3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2B3E8668" w14:textId="427343D8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68" w:history="1">
            <w:r w:rsidR="007C3F1D" w:rsidRPr="00DA42E6">
              <w:rPr>
                <w:rStyle w:val="af6"/>
                <w:noProof/>
              </w:rPr>
              <w:t>2. Исходные данные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68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3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18B71529" w14:textId="4343AA88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69" w:history="1">
            <w:r w:rsidR="007C3F1D" w:rsidRPr="00DA42E6">
              <w:rPr>
                <w:rStyle w:val="af6"/>
                <w:noProof/>
              </w:rPr>
              <w:t>3. Особые ситуации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69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3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42B3740D" w14:textId="0EE86691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0" w:history="1">
            <w:r w:rsidR="007C3F1D" w:rsidRPr="00DA42E6">
              <w:rPr>
                <w:rStyle w:val="af6"/>
                <w:noProof/>
              </w:rPr>
              <w:t>4. Математические методы и алгоритмы решения задач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0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3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7977EC5D" w14:textId="642FFDD8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1" w:history="1">
            <w:r w:rsidR="007C3F1D" w:rsidRPr="00DA42E6">
              <w:rPr>
                <w:rStyle w:val="af6"/>
                <w:noProof/>
              </w:rPr>
              <w:t>5. Блок-схемы алгоритмов программы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1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4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08B39D3B" w14:textId="4E8A41B5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2" w:history="1">
            <w:r w:rsidR="007C3F1D" w:rsidRPr="00DA42E6">
              <w:rPr>
                <w:rStyle w:val="af6"/>
                <w:noProof/>
              </w:rPr>
              <w:t>6. Форматы представления данных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2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5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6DA39435" w14:textId="5FEB7E37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3" w:history="1">
            <w:r w:rsidR="007C3F1D" w:rsidRPr="00DA42E6">
              <w:rPr>
                <w:rStyle w:val="af6"/>
                <w:noProof/>
              </w:rPr>
              <w:t>7. Структура программы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3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6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3779A2CD" w14:textId="2C01D62D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4" w:history="1">
            <w:r w:rsidR="007C3F1D" w:rsidRPr="00DA42E6">
              <w:rPr>
                <w:rStyle w:val="af6"/>
                <w:noProof/>
              </w:rPr>
              <w:t>8. Описание хода выполнения контрольной работы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4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9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50675B87" w14:textId="34E45027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5" w:history="1">
            <w:r w:rsidR="007C3F1D" w:rsidRPr="00DA42E6">
              <w:rPr>
                <w:rStyle w:val="af6"/>
                <w:noProof/>
                <w:lang w:val="en-US"/>
              </w:rPr>
              <w:t xml:space="preserve">9. </w:t>
            </w:r>
            <w:r w:rsidR="007C3F1D" w:rsidRPr="00DA42E6">
              <w:rPr>
                <w:rStyle w:val="af6"/>
                <w:noProof/>
              </w:rPr>
              <w:t>Результат работы программы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5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9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282F27B5" w14:textId="049CBC47" w:rsidR="007C3F1D" w:rsidRDefault="00DE72A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29861276" w:history="1">
            <w:r w:rsidR="007C3F1D" w:rsidRPr="00DA42E6">
              <w:rPr>
                <w:rStyle w:val="af6"/>
                <w:noProof/>
              </w:rPr>
              <w:t>10. Исходный текст программы</w:t>
            </w:r>
            <w:r w:rsidR="007C3F1D">
              <w:rPr>
                <w:noProof/>
                <w:webHidden/>
              </w:rPr>
              <w:tab/>
            </w:r>
            <w:r w:rsidR="007C3F1D">
              <w:rPr>
                <w:noProof/>
                <w:webHidden/>
              </w:rPr>
              <w:fldChar w:fldCharType="begin"/>
            </w:r>
            <w:r w:rsidR="007C3F1D">
              <w:rPr>
                <w:noProof/>
                <w:webHidden/>
              </w:rPr>
              <w:instrText xml:space="preserve"> PAGEREF _Toc129861276 \h </w:instrText>
            </w:r>
            <w:r w:rsidR="007C3F1D">
              <w:rPr>
                <w:noProof/>
                <w:webHidden/>
              </w:rPr>
            </w:r>
            <w:r w:rsidR="007C3F1D">
              <w:rPr>
                <w:noProof/>
                <w:webHidden/>
              </w:rPr>
              <w:fldChar w:fldCharType="separate"/>
            </w:r>
            <w:r w:rsidR="007C3F1D">
              <w:rPr>
                <w:noProof/>
                <w:webHidden/>
              </w:rPr>
              <w:t>12</w:t>
            </w:r>
            <w:r w:rsidR="007C3F1D">
              <w:rPr>
                <w:noProof/>
                <w:webHidden/>
              </w:rPr>
              <w:fldChar w:fldCharType="end"/>
            </w:r>
          </w:hyperlink>
        </w:p>
        <w:p w14:paraId="4B600C77" w14:textId="214586AE" w:rsidR="00E62010" w:rsidRPr="009D5C70" w:rsidRDefault="00E62010" w:rsidP="009D5C70">
          <w:pPr>
            <w:suppressAutoHyphens w:val="0"/>
            <w:spacing w:after="160" w:line="360" w:lineRule="auto"/>
            <w:rPr>
              <w:rFonts w:cs="Times New Roman"/>
              <w:b/>
              <w:bCs/>
              <w:sz w:val="22"/>
              <w:szCs w:val="22"/>
            </w:rPr>
          </w:pPr>
          <w:r w:rsidRPr="00E62010">
            <w:rPr>
              <w:rFonts w:cs="Times New Roman"/>
              <w:b/>
              <w:bCs/>
              <w:sz w:val="22"/>
              <w:szCs w:val="22"/>
            </w:rPr>
            <w:fldChar w:fldCharType="end"/>
          </w:r>
        </w:p>
      </w:sdtContent>
    </w:sdt>
    <w:p w14:paraId="293D02ED" w14:textId="77777777" w:rsidR="009D5C70" w:rsidRDefault="009D5C70">
      <w:pPr>
        <w:suppressAutoHyphens w:val="0"/>
        <w:rPr>
          <w:rFonts w:eastAsia="Times New Roman" w:cs="Mangal"/>
          <w:b/>
          <w:bCs/>
          <w:kern w:val="32"/>
          <w:szCs w:val="28"/>
        </w:rPr>
      </w:pPr>
      <w:r>
        <w:rPr>
          <w:szCs w:val="28"/>
        </w:rPr>
        <w:br w:type="page"/>
      </w:r>
    </w:p>
    <w:p w14:paraId="04844963" w14:textId="0B088F45" w:rsidR="00E62010" w:rsidRPr="009D5C70" w:rsidRDefault="00A7663A" w:rsidP="009D5C70">
      <w:pPr>
        <w:pStyle w:val="1"/>
      </w:pPr>
      <w:bookmarkStart w:id="1" w:name="_Toc129861267"/>
      <w:r w:rsidRPr="00237126">
        <w:lastRenderedPageBreak/>
        <w:t xml:space="preserve">1. </w:t>
      </w:r>
      <w:r w:rsidR="00E62010" w:rsidRPr="009D5C70">
        <w:t>Постановка задачи</w:t>
      </w:r>
      <w:bookmarkEnd w:id="1"/>
    </w:p>
    <w:p w14:paraId="274B9F9F" w14:textId="77777777" w:rsidR="00174F47" w:rsidRDefault="00237126" w:rsidP="00174F47">
      <w:r>
        <w:tab/>
      </w:r>
      <w:r w:rsidR="009D5C70" w:rsidRPr="009D5C70">
        <w:t xml:space="preserve">Необходимо разработать класс </w:t>
      </w:r>
      <w:r w:rsidR="00174F47">
        <w:t xml:space="preserve">Товар: наименование, производитель, цена, срок хранения, количество. </w:t>
      </w:r>
    </w:p>
    <w:p w14:paraId="5FE1774F" w14:textId="5D5F2CEE" w:rsidR="00174F47" w:rsidRDefault="00174F47" w:rsidP="00174F47">
      <w:r>
        <w:t>Создать массив объектов. Реализовать возможность получения:</w:t>
      </w:r>
    </w:p>
    <w:p w14:paraId="67AAF08E" w14:textId="77777777" w:rsidR="00174F47" w:rsidRDefault="00174F47" w:rsidP="00174F47">
      <w:r>
        <w:t>– списка товаров для заданного наименования,</w:t>
      </w:r>
    </w:p>
    <w:p w14:paraId="23DB7624" w14:textId="77777777" w:rsidR="00174F47" w:rsidRDefault="00174F47" w:rsidP="00174F47">
      <w:r>
        <w:t>– списка товаров для заданного наименования, цена которых не</w:t>
      </w:r>
    </w:p>
    <w:p w14:paraId="355014E7" w14:textId="77777777" w:rsidR="00174F47" w:rsidRDefault="00174F47" w:rsidP="00174F47">
      <w:r>
        <w:t>превышает указанной,</w:t>
      </w:r>
    </w:p>
    <w:p w14:paraId="05A9F516" w14:textId="1A445BD9" w:rsidR="009D5C70" w:rsidRDefault="00174F47" w:rsidP="00174F47">
      <w:r>
        <w:t>– списка товаров, срок хранения которых больше заданного.</w:t>
      </w:r>
    </w:p>
    <w:p w14:paraId="1125D29B" w14:textId="626CF84C" w:rsidR="00094F3E" w:rsidRPr="00BF2CD8" w:rsidRDefault="00A7663A" w:rsidP="009D5C70">
      <w:pPr>
        <w:pStyle w:val="1"/>
        <w:spacing w:line="360" w:lineRule="auto"/>
        <w:ind w:left="709" w:firstLine="0"/>
        <w:rPr>
          <w:szCs w:val="28"/>
        </w:rPr>
      </w:pPr>
      <w:bookmarkStart w:id="2" w:name="_Toc129861268"/>
      <w:r w:rsidRPr="00D42643">
        <w:rPr>
          <w:szCs w:val="28"/>
        </w:rPr>
        <w:t xml:space="preserve">2. </w:t>
      </w:r>
      <w:r w:rsidR="00094F3E" w:rsidRPr="00BF2CD8">
        <w:rPr>
          <w:szCs w:val="28"/>
        </w:rPr>
        <w:t>Исходные данные</w:t>
      </w:r>
      <w:bookmarkEnd w:id="2"/>
    </w:p>
    <w:p w14:paraId="73A37862" w14:textId="7BD6E138" w:rsidR="00094F3E" w:rsidRPr="00BF2CD8" w:rsidRDefault="00237126" w:rsidP="00A7663A">
      <w:r>
        <w:tab/>
      </w:r>
      <w:r w:rsidR="00094F3E" w:rsidRPr="00BF2CD8">
        <w:t xml:space="preserve">В качестве исходных данных программа использует введенные пользователем </w:t>
      </w:r>
      <w:r>
        <w:rPr>
          <w:rFonts w:eastAsiaTheme="minorEastAsia"/>
          <w:lang w:eastAsia="ja-JP"/>
        </w:rPr>
        <w:t>и</w:t>
      </w:r>
      <w:r w:rsidRPr="00237126">
        <w:rPr>
          <w:rFonts w:eastAsiaTheme="minorEastAsia"/>
          <w:lang w:eastAsia="ja-JP"/>
        </w:rPr>
        <w:t>/</w:t>
      </w:r>
      <w:r w:rsidR="00094F3E" w:rsidRPr="00BF2CD8">
        <w:t>или считаные из файла количество и данные</w:t>
      </w:r>
      <w:r w:rsidR="00811219" w:rsidRPr="00BF2CD8">
        <w:t xml:space="preserve"> </w:t>
      </w:r>
      <w:r>
        <w:t>клиентов</w:t>
      </w:r>
      <w:r w:rsidR="00094F3E" w:rsidRPr="00BF2CD8">
        <w:t>.</w:t>
      </w:r>
    </w:p>
    <w:p w14:paraId="2A625234" w14:textId="097E5839" w:rsidR="00094F3E" w:rsidRPr="00BF2CD8" w:rsidRDefault="00A7663A" w:rsidP="009D5C70">
      <w:pPr>
        <w:pStyle w:val="1"/>
        <w:spacing w:line="360" w:lineRule="auto"/>
        <w:ind w:left="709" w:firstLine="0"/>
        <w:rPr>
          <w:szCs w:val="28"/>
        </w:rPr>
      </w:pPr>
      <w:bookmarkStart w:id="3" w:name="_Toc129861269"/>
      <w:r w:rsidRPr="00D42643">
        <w:rPr>
          <w:szCs w:val="28"/>
        </w:rPr>
        <w:t xml:space="preserve">3. </w:t>
      </w:r>
      <w:r w:rsidR="00094F3E" w:rsidRPr="00BF2CD8">
        <w:rPr>
          <w:szCs w:val="28"/>
        </w:rPr>
        <w:t>Особые ситуации</w:t>
      </w:r>
      <w:bookmarkEnd w:id="3"/>
    </w:p>
    <w:p w14:paraId="3575B948" w14:textId="27E808C4" w:rsidR="00237126" w:rsidRDefault="00D84841" w:rsidP="00237126">
      <w:r>
        <w:tab/>
      </w:r>
      <w:r w:rsidR="00094F3E" w:rsidRPr="00BF2CD8">
        <w:t xml:space="preserve">Необходимо рассмотреть следующие особые ситуации: </w:t>
      </w:r>
    </w:p>
    <w:p w14:paraId="3ABA5903" w14:textId="77777777" w:rsidR="00237126" w:rsidRPr="00BF2CD8" w:rsidRDefault="00237126" w:rsidP="00237126"/>
    <w:p w14:paraId="52EF4B3D" w14:textId="7262C39C" w:rsidR="00094F3E" w:rsidRPr="00BF2CD8" w:rsidRDefault="00094F3E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Ввод пользователем некорректного имени файла</w:t>
      </w:r>
    </w:p>
    <w:p w14:paraId="51F71CD3" w14:textId="49150628" w:rsidR="00923A30" w:rsidRPr="00BF2CD8" w:rsidRDefault="00923A30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Загрузка некорректных данных с файла</w:t>
      </w:r>
      <w:r w:rsidR="00174F47">
        <w:rPr>
          <w:szCs w:val="28"/>
        </w:rPr>
        <w:t xml:space="preserve"> (отрицательные поля: цена, количество, срок годности)</w:t>
      </w:r>
    </w:p>
    <w:p w14:paraId="41264697" w14:textId="4DA00B1A" w:rsidR="00094F3E" w:rsidRPr="00BF2CD8" w:rsidRDefault="00094F3E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Некорректный ввод значений переменных</w:t>
      </w:r>
    </w:p>
    <w:p w14:paraId="743AC335" w14:textId="3D297E7E" w:rsidR="00094F3E" w:rsidRPr="00BF2CD8" w:rsidRDefault="004C6630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Непредвиденное поведение программы при нехватке памяти</w:t>
      </w:r>
    </w:p>
    <w:p w14:paraId="6FCC5D01" w14:textId="0437565A" w:rsidR="00094F3E" w:rsidRPr="00BF2CD8" w:rsidRDefault="00A7663A" w:rsidP="00144C4F">
      <w:pPr>
        <w:pStyle w:val="1"/>
      </w:pPr>
      <w:bookmarkStart w:id="4" w:name="_Toc129861270"/>
      <w:r w:rsidRPr="00A7663A">
        <w:t xml:space="preserve">4. </w:t>
      </w:r>
      <w:r w:rsidR="00094F3E" w:rsidRPr="00BF2CD8">
        <w:t xml:space="preserve">Математические </w:t>
      </w:r>
      <w:r w:rsidR="00094F3E" w:rsidRPr="00144C4F">
        <w:rPr>
          <w:szCs w:val="28"/>
        </w:rPr>
        <w:t>методы</w:t>
      </w:r>
      <w:r w:rsidR="00094F3E" w:rsidRPr="00BF2CD8">
        <w:t xml:space="preserve"> и алгоритмы решения задач</w:t>
      </w:r>
      <w:bookmarkEnd w:id="4"/>
    </w:p>
    <w:p w14:paraId="7D1D5F45" w14:textId="420C1D6E" w:rsidR="00D84841" w:rsidRPr="00D84841" w:rsidRDefault="00D84841" w:rsidP="00D84841">
      <w:r>
        <w:tab/>
      </w:r>
      <w:r w:rsidR="00C87431">
        <w:t>При отборе</w:t>
      </w:r>
      <w:r w:rsidRPr="00D84841">
        <w:t xml:space="preserve"> </w:t>
      </w:r>
      <w:r w:rsidR="00C87431">
        <w:t>товаров</w:t>
      </w:r>
      <w:r w:rsidRPr="00D84841">
        <w:t xml:space="preserve"> по </w:t>
      </w:r>
      <w:r w:rsidR="00C87431">
        <w:t>заданному наименованию</w:t>
      </w:r>
      <w:r w:rsidR="00B64834">
        <w:t xml:space="preserve"> используется </w:t>
      </w:r>
      <w:r w:rsidR="00FB48E9">
        <w:t xml:space="preserve">метод </w:t>
      </w:r>
      <w:r w:rsidR="00C87431">
        <w:t>перебора</w:t>
      </w:r>
      <w:r w:rsidR="00B64834">
        <w:t>. П</w:t>
      </w:r>
      <w:r w:rsidRPr="00D84841">
        <w:t xml:space="preserve">рограмма </w:t>
      </w:r>
      <w:r w:rsidR="00D6614F">
        <w:t>о</w:t>
      </w:r>
      <w:r w:rsidR="00C87431">
        <w:t>пределённое количество итераций</w:t>
      </w:r>
      <w:r w:rsidR="00B64834">
        <w:t xml:space="preserve"> </w:t>
      </w:r>
      <w:r w:rsidRPr="00D84841">
        <w:t xml:space="preserve">сравнивает </w:t>
      </w:r>
      <w:r w:rsidR="00C87431">
        <w:t>наименование</w:t>
      </w:r>
      <w:r w:rsidR="00C87431" w:rsidRPr="00D84841">
        <w:t xml:space="preserve"> </w:t>
      </w:r>
      <w:r w:rsidR="00C87431">
        <w:t>товара, введенное пользователем с наименованиями, хранящимися в массиве объектов</w:t>
      </w:r>
      <w:r w:rsidR="00B64834">
        <w:t xml:space="preserve">, и </w:t>
      </w:r>
      <w:r w:rsidRPr="00D84841">
        <w:t xml:space="preserve">если </w:t>
      </w:r>
      <w:r w:rsidR="00C87431">
        <w:t>находит нужный товар, то записывает объект в отсортированный массив товаров.</w:t>
      </w:r>
    </w:p>
    <w:p w14:paraId="10B321C9" w14:textId="4EBF86C4" w:rsidR="00C87431" w:rsidRDefault="00D84841" w:rsidP="00C87431">
      <w:r>
        <w:tab/>
      </w:r>
      <w:r w:rsidRPr="00D84841">
        <w:t xml:space="preserve">При отборе по </w:t>
      </w:r>
      <w:r w:rsidR="00C87431">
        <w:t>наименованию и цене, не выше чем указанная пользователем</w:t>
      </w:r>
      <w:r w:rsidRPr="00D84841">
        <w:t xml:space="preserve">, программа </w:t>
      </w:r>
      <w:r w:rsidR="00C87431">
        <w:t>аналогично сравнивает каждое наименование товара, и при этом еще выбирает только те, цена которых не</w:t>
      </w:r>
    </w:p>
    <w:p w14:paraId="4323E680" w14:textId="2460F2E3" w:rsidR="00C87431" w:rsidRDefault="00C87431" w:rsidP="00C87431">
      <w:r>
        <w:t>превышает указанной.</w:t>
      </w:r>
    </w:p>
    <w:p w14:paraId="3652C3A9" w14:textId="479D00D7" w:rsidR="00C87431" w:rsidRDefault="00C87431" w:rsidP="00C87431">
      <w:r>
        <w:tab/>
        <w:t>При отборе по сроку хранения, программа действует аналогично предыдущим случаям.</w:t>
      </w:r>
    </w:p>
    <w:p w14:paraId="7D695405" w14:textId="4489FBAE" w:rsidR="00D84841" w:rsidRPr="00D6614F" w:rsidRDefault="00D84841" w:rsidP="00D84841"/>
    <w:p w14:paraId="50B8D3F6" w14:textId="2C1C0AAA" w:rsidR="00144C4F" w:rsidRDefault="00144C4F" w:rsidP="00A80765">
      <w:pPr>
        <w:pStyle w:val="1"/>
      </w:pPr>
      <w:bookmarkStart w:id="5" w:name="_Toc129861271"/>
      <w:r w:rsidRPr="00144C4F">
        <w:t xml:space="preserve">5. Блок-схемы </w:t>
      </w:r>
      <w:r w:rsidRPr="00144C4F">
        <w:rPr>
          <w:szCs w:val="28"/>
        </w:rPr>
        <w:t>алгоритмов</w:t>
      </w:r>
      <w:r w:rsidRPr="00144C4F">
        <w:t xml:space="preserve"> программы</w:t>
      </w:r>
      <w:bookmarkEnd w:id="5"/>
    </w:p>
    <w:p w14:paraId="5FB8A58E" w14:textId="77777777" w:rsidR="00A80765" w:rsidRDefault="00A80765" w:rsidP="00FE4BAD">
      <w:pPr>
        <w:pStyle w:val="af4"/>
      </w:pPr>
    </w:p>
    <w:p w14:paraId="0DB4DF60" w14:textId="18715AAF" w:rsidR="00A80765" w:rsidRDefault="00A80765" w:rsidP="00A80765">
      <w:pPr>
        <w:pStyle w:val="af4"/>
      </w:pPr>
      <w:r>
        <w:object w:dxaOrig="5832" w:dyaOrig="8065" w14:anchorId="4FB09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65pt;height:402.7pt" o:ole="">
            <v:imagedata r:id="rId10" o:title=""/>
          </v:shape>
          <o:OLEObject Type="Embed" ProgID="Visio.Drawing.15" ShapeID="_x0000_i1025" DrawAspect="Content" ObjectID="_1740956701" r:id="rId11"/>
        </w:object>
      </w:r>
    </w:p>
    <w:p w14:paraId="6980E296" w14:textId="46B78AF1" w:rsidR="00144C4F" w:rsidRDefault="00144C4F" w:rsidP="00FE4BAD">
      <w:pPr>
        <w:pStyle w:val="af4"/>
      </w:pPr>
      <w:r w:rsidRPr="00144C4F">
        <w:t>Рисунок 1</w:t>
      </w:r>
      <w:r w:rsidR="00A80765">
        <w:t xml:space="preserve"> – Блок-схема алгоритма отбора по заданному наименованию</w:t>
      </w:r>
      <w:r w:rsidRPr="00144C4F">
        <w:t>.</w:t>
      </w:r>
    </w:p>
    <w:p w14:paraId="31934638" w14:textId="3A737637" w:rsidR="00144C4F" w:rsidRDefault="00A80765" w:rsidP="008B0064">
      <w:pPr>
        <w:pStyle w:val="a0"/>
        <w:jc w:val="center"/>
      </w:pPr>
      <w:r>
        <w:object w:dxaOrig="6852" w:dyaOrig="9084" w14:anchorId="7A8AF119">
          <v:shape id="_x0000_i1026" type="#_x0000_t75" style="width:342.3pt;height:453.95pt" o:ole="">
            <v:imagedata r:id="rId12" o:title=""/>
          </v:shape>
          <o:OLEObject Type="Embed" ProgID="Visio.Drawing.15" ShapeID="_x0000_i1026" DrawAspect="Content" ObjectID="_1740956702" r:id="rId13"/>
        </w:object>
      </w:r>
    </w:p>
    <w:p w14:paraId="1705F0DA" w14:textId="682D6A06" w:rsidR="00A80765" w:rsidRDefault="00144C4F" w:rsidP="00A80765">
      <w:pPr>
        <w:pStyle w:val="af4"/>
      </w:pPr>
      <w:r w:rsidRPr="00144C4F">
        <w:t xml:space="preserve">Рисунок 2 – Блок-схема алгоритма </w:t>
      </w:r>
      <w:r w:rsidR="00A80765">
        <w:t>отбора по заданному наименованию и цене не выше указанной</w:t>
      </w:r>
      <w:r w:rsidRPr="00144C4F">
        <w:t>.</w:t>
      </w:r>
    </w:p>
    <w:p w14:paraId="31495B33" w14:textId="5B35AB50" w:rsidR="00A80765" w:rsidRDefault="00A80765" w:rsidP="00A80765">
      <w:pPr>
        <w:pStyle w:val="af4"/>
      </w:pPr>
      <w:r>
        <w:object w:dxaOrig="6852" w:dyaOrig="9084" w14:anchorId="34F9F9E0">
          <v:shape id="_x0000_i1027" type="#_x0000_t75" style="width:342.3pt;height:453.95pt" o:ole="">
            <v:imagedata r:id="rId14" o:title=""/>
          </v:shape>
          <o:OLEObject Type="Embed" ProgID="Visio.Drawing.15" ShapeID="_x0000_i1027" DrawAspect="Content" ObjectID="_1740956703" r:id="rId15"/>
        </w:object>
      </w:r>
    </w:p>
    <w:p w14:paraId="1AD479E2" w14:textId="2C1F02C6" w:rsidR="00A80765" w:rsidRPr="00144C4F" w:rsidRDefault="00A80765" w:rsidP="00FE4BAD">
      <w:pPr>
        <w:pStyle w:val="af4"/>
      </w:pPr>
      <w:r>
        <w:t xml:space="preserve">Рисунок 3 </w:t>
      </w:r>
      <w:r w:rsidRPr="00A80765">
        <w:t xml:space="preserve">– Блок-схема алгоритма отбора </w:t>
      </w:r>
      <w:r>
        <w:t>товаров, срок хранения которых больше заданного</w:t>
      </w:r>
      <w:r w:rsidRPr="00A80765">
        <w:t>.</w:t>
      </w:r>
    </w:p>
    <w:p w14:paraId="018CC009" w14:textId="785A2B5C" w:rsidR="00966F33" w:rsidRPr="000D3413" w:rsidRDefault="00144C4F" w:rsidP="00D84841">
      <w:pPr>
        <w:pStyle w:val="1"/>
        <w:spacing w:line="360" w:lineRule="auto"/>
        <w:ind w:left="709" w:firstLine="0"/>
        <w:rPr>
          <w:szCs w:val="28"/>
        </w:rPr>
      </w:pPr>
      <w:bookmarkStart w:id="6" w:name="_Toc129861272"/>
      <w:r w:rsidRPr="00D6614F">
        <w:rPr>
          <w:szCs w:val="28"/>
        </w:rPr>
        <w:t>6</w:t>
      </w:r>
      <w:r w:rsidR="00A7663A" w:rsidRPr="00A7663A">
        <w:rPr>
          <w:szCs w:val="28"/>
        </w:rPr>
        <w:t xml:space="preserve">. </w:t>
      </w:r>
      <w:r w:rsidR="00966F33" w:rsidRPr="000D3413">
        <w:rPr>
          <w:szCs w:val="28"/>
        </w:rPr>
        <w:t>Форматы представления данных</w:t>
      </w:r>
      <w:bookmarkEnd w:id="6"/>
    </w:p>
    <w:p w14:paraId="6E80749E" w14:textId="54829C99" w:rsidR="00BE511C" w:rsidRPr="000D3413" w:rsidRDefault="00BE511C" w:rsidP="00E51D35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>Программа использует следующие переменные:</w:t>
      </w:r>
    </w:p>
    <w:p w14:paraId="29B2011A" w14:textId="12AE7B88" w:rsidR="00546DA1" w:rsidRPr="000D3413" w:rsidRDefault="00546DA1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1 </w:t>
      </w:r>
      <w:r w:rsidR="005E41F1" w:rsidRPr="000D3413">
        <w:rPr>
          <w:szCs w:val="28"/>
        </w:rPr>
        <w:t>—</w:t>
      </w:r>
      <w:r w:rsidRPr="000D3413">
        <w:rPr>
          <w:szCs w:val="28"/>
        </w:rPr>
        <w:t xml:space="preserve"> Список переменных</w:t>
      </w:r>
      <w:r w:rsidR="00BE511C" w:rsidRPr="000D3413">
        <w:rPr>
          <w:szCs w:val="28"/>
        </w:rPr>
        <w:t>, используемых в программе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471"/>
        <w:gridCol w:w="2519"/>
        <w:gridCol w:w="4355"/>
      </w:tblGrid>
      <w:tr w:rsidR="00546DA1" w:rsidRPr="000D3413" w14:paraId="30FCBBCC" w14:textId="77777777" w:rsidTr="00CC0C75">
        <w:tc>
          <w:tcPr>
            <w:tcW w:w="2471" w:type="dxa"/>
          </w:tcPr>
          <w:p w14:paraId="581DFA00" w14:textId="77A16C92" w:rsidR="00546DA1" w:rsidRPr="000D3413" w:rsidRDefault="00546DA1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2519" w:type="dxa"/>
          </w:tcPr>
          <w:p w14:paraId="110CB55C" w14:textId="68672EDE" w:rsidR="00546DA1" w:rsidRPr="000D3413" w:rsidRDefault="00546DA1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Тип</w:t>
            </w:r>
          </w:p>
        </w:tc>
        <w:tc>
          <w:tcPr>
            <w:tcW w:w="4355" w:type="dxa"/>
          </w:tcPr>
          <w:p w14:paraId="2F96385B" w14:textId="7FD2AF46" w:rsidR="00546DA1" w:rsidRPr="000D3413" w:rsidRDefault="00546DA1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546DA1" w:rsidRPr="000D3413" w14:paraId="4BACD3EF" w14:textId="77777777" w:rsidTr="00CC0C75">
        <w:tc>
          <w:tcPr>
            <w:tcW w:w="2471" w:type="dxa"/>
          </w:tcPr>
          <w:p w14:paraId="6ABD588C" w14:textId="3709844F" w:rsidR="00546DA1" w:rsidRPr="00A80765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iant</w:t>
            </w:r>
          </w:p>
        </w:tc>
        <w:tc>
          <w:tcPr>
            <w:tcW w:w="2519" w:type="dxa"/>
          </w:tcPr>
          <w:p w14:paraId="7CFAF216" w14:textId="2CF540BD" w:rsidR="00546DA1" w:rsidRPr="000D3413" w:rsidRDefault="0089185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4355" w:type="dxa"/>
          </w:tcPr>
          <w:p w14:paraId="4226202A" w14:textId="2E2A23CB" w:rsidR="00546DA1" w:rsidRPr="000D3413" w:rsidRDefault="00335290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Пользовательский выбор</w:t>
            </w:r>
            <w:r w:rsidR="00BE511C" w:rsidRPr="000D3413">
              <w:rPr>
                <w:szCs w:val="28"/>
              </w:rPr>
              <w:t xml:space="preserve"> в</w:t>
            </w:r>
            <w:r w:rsidR="00A80765">
              <w:rPr>
                <w:szCs w:val="28"/>
              </w:rPr>
              <w:t>о всех</w:t>
            </w:r>
            <w:r w:rsidR="00BE511C" w:rsidRPr="000D3413">
              <w:rPr>
                <w:szCs w:val="28"/>
              </w:rPr>
              <w:t xml:space="preserve"> меню</w:t>
            </w:r>
          </w:p>
        </w:tc>
      </w:tr>
      <w:tr w:rsidR="00546DA1" w:rsidRPr="000D3413" w14:paraId="13B4DA2C" w14:textId="77777777" w:rsidTr="00CC0C75">
        <w:tc>
          <w:tcPr>
            <w:tcW w:w="2471" w:type="dxa"/>
          </w:tcPr>
          <w:p w14:paraId="404B4826" w14:textId="41F160D0" w:rsidR="00546DA1" w:rsidRPr="00A80765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boarMenu</w:t>
            </w:r>
          </w:p>
        </w:tc>
        <w:tc>
          <w:tcPr>
            <w:tcW w:w="2519" w:type="dxa"/>
          </w:tcPr>
          <w:p w14:paraId="231BA8DB" w14:textId="30A8C323" w:rsidR="00546DA1" w:rsidRPr="000D3413" w:rsidRDefault="004D36BC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4355" w:type="dxa"/>
          </w:tcPr>
          <w:p w14:paraId="7729A53C" w14:textId="28E7ACD6" w:rsidR="00546DA1" w:rsidRPr="00A80765" w:rsidRDefault="00A80765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Граница допустимых значений пользовательского ввода в меню</w:t>
            </w:r>
          </w:p>
        </w:tc>
      </w:tr>
      <w:tr w:rsidR="00E1016C" w:rsidRPr="000D3413" w14:paraId="33D6DD65" w14:textId="77777777" w:rsidTr="00CC0C75">
        <w:tc>
          <w:tcPr>
            <w:tcW w:w="2471" w:type="dxa"/>
          </w:tcPr>
          <w:p w14:paraId="1C2288B4" w14:textId="00B232C6" w:rsidR="00E1016C" w:rsidRPr="000D3413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s</w:t>
            </w:r>
          </w:p>
        </w:tc>
        <w:tc>
          <w:tcPr>
            <w:tcW w:w="2519" w:type="dxa"/>
          </w:tcPr>
          <w:p w14:paraId="73E31623" w14:textId="6F9ED7FA" w:rsidR="00E1016C" w:rsidRPr="000D3413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*</w:t>
            </w:r>
          </w:p>
        </w:tc>
        <w:tc>
          <w:tcPr>
            <w:tcW w:w="4355" w:type="dxa"/>
          </w:tcPr>
          <w:p w14:paraId="69D5381F" w14:textId="0EDDFE17" w:rsidR="00E1016C" w:rsidRPr="00A80765" w:rsidRDefault="00E1016C" w:rsidP="00A80765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Массив, содержащий список </w:t>
            </w:r>
            <w:r w:rsidR="00A80765">
              <w:rPr>
                <w:szCs w:val="28"/>
              </w:rPr>
              <w:t>товаров</w:t>
            </w:r>
          </w:p>
        </w:tc>
      </w:tr>
      <w:tr w:rsidR="00463A9A" w:rsidRPr="000D3413" w14:paraId="7F066603" w14:textId="77777777" w:rsidTr="00CC0C75">
        <w:tc>
          <w:tcPr>
            <w:tcW w:w="2471" w:type="dxa"/>
          </w:tcPr>
          <w:p w14:paraId="67F2BFE9" w14:textId="5D3571D9" w:rsidR="00463A9A" w:rsidRPr="00A80765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List</w:t>
            </w:r>
          </w:p>
        </w:tc>
        <w:tc>
          <w:tcPr>
            <w:tcW w:w="2519" w:type="dxa"/>
          </w:tcPr>
          <w:p w14:paraId="66B92C6D" w14:textId="46235EB0" w:rsidR="00463A9A" w:rsidRDefault="00A80765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</w:t>
            </w:r>
            <w:r w:rsidR="00463A9A" w:rsidRPr="000D3413">
              <w:rPr>
                <w:szCs w:val="28"/>
                <w:lang w:val="en-US"/>
              </w:rPr>
              <w:t>*</w:t>
            </w:r>
          </w:p>
        </w:tc>
        <w:tc>
          <w:tcPr>
            <w:tcW w:w="4355" w:type="dxa"/>
          </w:tcPr>
          <w:p w14:paraId="68EA492E" w14:textId="779923DB" w:rsidR="00463A9A" w:rsidRPr="000D3413" w:rsidRDefault="00463A9A" w:rsidP="00A80765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Массив, содержащий список </w:t>
            </w:r>
            <w:r w:rsidR="00A80765">
              <w:rPr>
                <w:szCs w:val="28"/>
              </w:rPr>
              <w:t>товаров</w:t>
            </w:r>
            <w:r w:rsidRPr="000D3413">
              <w:rPr>
                <w:szCs w:val="28"/>
              </w:rPr>
              <w:t>, удовлетворяющих условию поиска</w:t>
            </w:r>
          </w:p>
        </w:tc>
      </w:tr>
      <w:tr w:rsidR="00463A9A" w:rsidRPr="000D3413" w14:paraId="5472108E" w14:textId="77777777" w:rsidTr="00CC0C75">
        <w:tc>
          <w:tcPr>
            <w:tcW w:w="2471" w:type="dxa"/>
          </w:tcPr>
          <w:p w14:paraId="09EF8309" w14:textId="2191F7F9" w:rsidR="00463A9A" w:rsidRPr="00A80765" w:rsidRDefault="00A80765" w:rsidP="008B0064">
            <w:pPr>
              <w:pStyle w:val="a0"/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ize</w:t>
            </w:r>
          </w:p>
        </w:tc>
        <w:tc>
          <w:tcPr>
            <w:tcW w:w="2519" w:type="dxa"/>
          </w:tcPr>
          <w:p w14:paraId="4482A133" w14:textId="6D5CB619" w:rsidR="00463A9A" w:rsidRDefault="00A80765" w:rsidP="008B0064">
            <w:pPr>
              <w:pStyle w:val="a0"/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4355" w:type="dxa"/>
          </w:tcPr>
          <w:p w14:paraId="626EEC74" w14:textId="72B0D347" w:rsidR="00463A9A" w:rsidRPr="00A80765" w:rsidRDefault="00A80765" w:rsidP="008B0064">
            <w:pPr>
              <w:pStyle w:val="a0"/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Размер массива </w:t>
            </w:r>
            <w:r>
              <w:rPr>
                <w:szCs w:val="28"/>
                <w:lang w:val="en-US"/>
              </w:rPr>
              <w:t>product</w:t>
            </w:r>
          </w:p>
        </w:tc>
      </w:tr>
      <w:tr w:rsidR="00463A9A" w:rsidRPr="000D3413" w14:paraId="704C0BEB" w14:textId="77777777" w:rsidTr="00CC0C75">
        <w:tc>
          <w:tcPr>
            <w:tcW w:w="2471" w:type="dxa"/>
          </w:tcPr>
          <w:p w14:paraId="54F84741" w14:textId="424D594A" w:rsidR="00463A9A" w:rsidRPr="000D3413" w:rsidRDefault="00A80765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izeSort</w:t>
            </w:r>
          </w:p>
        </w:tc>
        <w:tc>
          <w:tcPr>
            <w:tcW w:w="2519" w:type="dxa"/>
          </w:tcPr>
          <w:p w14:paraId="53D2611A" w14:textId="0DD63DCC" w:rsidR="00463A9A" w:rsidRPr="000D3413" w:rsidRDefault="00463A9A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4355" w:type="dxa"/>
          </w:tcPr>
          <w:p w14:paraId="48E41024" w14:textId="3F881C3E" w:rsidR="00463A9A" w:rsidRPr="00A80765" w:rsidRDefault="00A80765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Размер массива </w:t>
            </w:r>
            <w:r>
              <w:rPr>
                <w:szCs w:val="28"/>
                <w:lang w:val="en-US"/>
              </w:rPr>
              <w:t>sortList</w:t>
            </w:r>
          </w:p>
        </w:tc>
      </w:tr>
      <w:tr w:rsidR="00A80765" w:rsidRPr="000D3413" w14:paraId="78013BBE" w14:textId="77777777" w:rsidTr="00CC0C75">
        <w:tc>
          <w:tcPr>
            <w:tcW w:w="2471" w:type="dxa"/>
          </w:tcPr>
          <w:p w14:paraId="74D5EC1E" w14:textId="62DAE212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UI</w:t>
            </w:r>
          </w:p>
        </w:tc>
        <w:tc>
          <w:tcPr>
            <w:tcW w:w="2519" w:type="dxa"/>
          </w:tcPr>
          <w:p w14:paraId="4DD02991" w14:textId="1CC0D1E7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i</w:t>
            </w:r>
          </w:p>
        </w:tc>
        <w:tc>
          <w:tcPr>
            <w:tcW w:w="4355" w:type="dxa"/>
          </w:tcPr>
          <w:p w14:paraId="45D78474" w14:textId="0FBFEC7B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r>
              <w:rPr>
                <w:szCs w:val="28"/>
                <w:lang w:val="en-US"/>
              </w:rPr>
              <w:t>ui</w:t>
            </w:r>
            <w:r>
              <w:rPr>
                <w:szCs w:val="28"/>
              </w:rPr>
              <w:t>, для вызовов методов класса</w:t>
            </w:r>
          </w:p>
        </w:tc>
      </w:tr>
      <w:tr w:rsidR="00A80765" w:rsidRPr="000D3413" w14:paraId="5D09BE5A" w14:textId="77777777" w:rsidTr="00CC0C75">
        <w:tc>
          <w:tcPr>
            <w:tcW w:w="2471" w:type="dxa"/>
          </w:tcPr>
          <w:p w14:paraId="68AE06FD" w14:textId="7F59ABD9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Reader</w:t>
            </w:r>
          </w:p>
        </w:tc>
        <w:tc>
          <w:tcPr>
            <w:tcW w:w="2519" w:type="dxa"/>
          </w:tcPr>
          <w:p w14:paraId="774F0D65" w14:textId="543D7ED3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eReader</w:t>
            </w:r>
          </w:p>
        </w:tc>
        <w:tc>
          <w:tcPr>
            <w:tcW w:w="4355" w:type="dxa"/>
          </w:tcPr>
          <w:p w14:paraId="2EC1D4B4" w14:textId="5EC24714" w:rsidR="00A80765" w:rsidRDefault="001C4898" w:rsidP="001C489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r>
              <w:rPr>
                <w:szCs w:val="28"/>
                <w:lang w:val="en-US"/>
              </w:rPr>
              <w:t>fileReader</w:t>
            </w:r>
            <w:r>
              <w:rPr>
                <w:szCs w:val="28"/>
              </w:rPr>
              <w:t>, для вызовов методов класса</w:t>
            </w:r>
          </w:p>
        </w:tc>
      </w:tr>
      <w:tr w:rsidR="00A80765" w:rsidRPr="000D3413" w14:paraId="4438F65D" w14:textId="77777777" w:rsidTr="00CC0C75">
        <w:tc>
          <w:tcPr>
            <w:tcW w:w="2471" w:type="dxa"/>
          </w:tcPr>
          <w:p w14:paraId="3479257D" w14:textId="014D2E4F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mTest</w:t>
            </w:r>
          </w:p>
        </w:tc>
        <w:tc>
          <w:tcPr>
            <w:tcW w:w="2519" w:type="dxa"/>
          </w:tcPr>
          <w:p w14:paraId="269FEF79" w14:textId="045839BD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</w:t>
            </w:r>
          </w:p>
        </w:tc>
        <w:tc>
          <w:tcPr>
            <w:tcW w:w="4355" w:type="dxa"/>
          </w:tcPr>
          <w:p w14:paraId="60B2BE3C" w14:textId="4E575E6A" w:rsidR="00A80765" w:rsidRDefault="001C4898" w:rsidP="001C489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r>
              <w:rPr>
                <w:szCs w:val="28"/>
                <w:lang w:val="en-US"/>
              </w:rPr>
              <w:t>test</w:t>
            </w:r>
            <w:r>
              <w:rPr>
                <w:szCs w:val="28"/>
              </w:rPr>
              <w:t>, для вызовов методов класса</w:t>
            </w:r>
          </w:p>
        </w:tc>
      </w:tr>
      <w:tr w:rsidR="00A80765" w:rsidRPr="000D3413" w14:paraId="55FFDCC9" w14:textId="77777777" w:rsidTr="00CC0C75">
        <w:tc>
          <w:tcPr>
            <w:tcW w:w="2471" w:type="dxa"/>
          </w:tcPr>
          <w:p w14:paraId="32FFACC7" w14:textId="299E9F61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</w:tc>
        <w:tc>
          <w:tcPr>
            <w:tcW w:w="2519" w:type="dxa"/>
          </w:tcPr>
          <w:p w14:paraId="15942331" w14:textId="6F3137D8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6F16BA8E" w14:textId="0460ECC9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мя файла, которое задает пользователь</w:t>
            </w:r>
          </w:p>
        </w:tc>
      </w:tr>
      <w:tr w:rsidR="00A80765" w:rsidRPr="000D3413" w14:paraId="035A6488" w14:textId="77777777" w:rsidTr="00CC0C75">
        <w:tc>
          <w:tcPr>
            <w:tcW w:w="2471" w:type="dxa"/>
          </w:tcPr>
          <w:p w14:paraId="2B168089" w14:textId="6EC0B2EF" w:rsidR="00A80765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yFile</w:t>
            </w:r>
          </w:p>
        </w:tc>
        <w:tc>
          <w:tcPr>
            <w:tcW w:w="2519" w:type="dxa"/>
          </w:tcPr>
          <w:p w14:paraId="194DDAA5" w14:textId="632C7A4A" w:rsidR="00A80765" w:rsidRPr="001C4898" w:rsidRDefault="001C4898" w:rsidP="001C4898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1C4898">
              <w:rPr>
                <w:szCs w:val="28"/>
              </w:rPr>
              <w:t>ofstream</w:t>
            </w:r>
          </w:p>
        </w:tc>
        <w:tc>
          <w:tcPr>
            <w:tcW w:w="4355" w:type="dxa"/>
          </w:tcPr>
          <w:p w14:paraId="5AC99B5F" w14:textId="0B387600" w:rsidR="00A80765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данных в файл</w:t>
            </w:r>
          </w:p>
        </w:tc>
      </w:tr>
      <w:tr w:rsidR="001C4898" w:rsidRPr="000D3413" w14:paraId="5C5EE4DF" w14:textId="77777777" w:rsidTr="00CC0C75">
        <w:tc>
          <w:tcPr>
            <w:tcW w:w="2471" w:type="dxa"/>
          </w:tcPr>
          <w:p w14:paraId="52DF0A73" w14:textId="621636A4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put</w:t>
            </w:r>
          </w:p>
        </w:tc>
        <w:tc>
          <w:tcPr>
            <w:tcW w:w="2519" w:type="dxa"/>
          </w:tcPr>
          <w:p w14:paraId="51A0C34E" w14:textId="6FC1146A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fstream</w:t>
            </w:r>
          </w:p>
        </w:tc>
        <w:tc>
          <w:tcPr>
            <w:tcW w:w="4355" w:type="dxa"/>
          </w:tcPr>
          <w:p w14:paraId="1F7165E6" w14:textId="3463FB7E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вод данных из файла</w:t>
            </w:r>
          </w:p>
        </w:tc>
      </w:tr>
      <w:tr w:rsidR="001C4898" w:rsidRPr="000D3413" w14:paraId="558AE026" w14:textId="77777777" w:rsidTr="00CC0C75">
        <w:tc>
          <w:tcPr>
            <w:tcW w:w="2471" w:type="dxa"/>
          </w:tcPr>
          <w:p w14:paraId="2A35B753" w14:textId="4D3C7378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sDataSaved</w:t>
            </w:r>
          </w:p>
        </w:tc>
        <w:tc>
          <w:tcPr>
            <w:tcW w:w="2519" w:type="dxa"/>
          </w:tcPr>
          <w:p w14:paraId="69C6A6F1" w14:textId="4BECB8C7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</w:t>
            </w:r>
          </w:p>
        </w:tc>
        <w:tc>
          <w:tcPr>
            <w:tcW w:w="4355" w:type="dxa"/>
          </w:tcPr>
          <w:p w14:paraId="04FF69CF" w14:textId="45AC69B9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ка на то, сохранились ли данные в файл</w:t>
            </w:r>
          </w:p>
        </w:tc>
      </w:tr>
      <w:tr w:rsidR="001C4898" w:rsidRPr="000D3413" w14:paraId="723CEACC" w14:textId="77777777" w:rsidTr="00CC0C75">
        <w:tc>
          <w:tcPr>
            <w:tcW w:w="2471" w:type="dxa"/>
          </w:tcPr>
          <w:p w14:paraId="34DCDD13" w14:textId="35BE5E54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a</w:t>
            </w:r>
          </w:p>
        </w:tc>
        <w:tc>
          <w:tcPr>
            <w:tcW w:w="2519" w:type="dxa"/>
          </w:tcPr>
          <w:p w14:paraId="1819F0F4" w14:textId="1EADA210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363D8C52" w14:textId="32F6EC1C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читываемая строка из файла</w:t>
            </w:r>
          </w:p>
        </w:tc>
      </w:tr>
      <w:tr w:rsidR="001C4898" w:rsidRPr="000D3413" w14:paraId="111C6854" w14:textId="77777777" w:rsidTr="00CC0C75">
        <w:tc>
          <w:tcPr>
            <w:tcW w:w="2471" w:type="dxa"/>
          </w:tcPr>
          <w:p w14:paraId="318480FF" w14:textId="24B7BA74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oken</w:t>
            </w:r>
          </w:p>
        </w:tc>
        <w:tc>
          <w:tcPr>
            <w:tcW w:w="2519" w:type="dxa"/>
          </w:tcPr>
          <w:p w14:paraId="43557D85" w14:textId="0324D328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41BD2AB6" w14:textId="5ADF7D04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читываемые подстроки из файла, нужные для заполнения полей класса</w:t>
            </w:r>
          </w:p>
        </w:tc>
      </w:tr>
      <w:tr w:rsidR="001C4898" w:rsidRPr="000D3413" w14:paraId="45135474" w14:textId="77777777" w:rsidTr="00CC0C75">
        <w:tc>
          <w:tcPr>
            <w:tcW w:w="2471" w:type="dxa"/>
          </w:tcPr>
          <w:p w14:paraId="44E86325" w14:textId="1EDF46AA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ay</w:t>
            </w:r>
          </w:p>
        </w:tc>
        <w:tc>
          <w:tcPr>
            <w:tcW w:w="2519" w:type="dxa"/>
          </w:tcPr>
          <w:p w14:paraId="22305E4E" w14:textId="1D714DFC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349EA456" w14:textId="01B5B2DD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 зависимости от передаваемой строки выводится информация</w:t>
            </w:r>
          </w:p>
        </w:tc>
      </w:tr>
      <w:tr w:rsidR="001C4898" w:rsidRPr="000D3413" w14:paraId="2D93514C" w14:textId="77777777" w:rsidTr="00CC0C75">
        <w:tc>
          <w:tcPr>
            <w:tcW w:w="2471" w:type="dxa"/>
          </w:tcPr>
          <w:p w14:paraId="607E9D37" w14:textId="3AF7BB2C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Input</w:t>
            </w:r>
          </w:p>
        </w:tc>
        <w:tc>
          <w:tcPr>
            <w:tcW w:w="2519" w:type="dxa"/>
          </w:tcPr>
          <w:p w14:paraId="7462345F" w14:textId="3DFC288C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76802834" w14:textId="2A7363A8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для ввода</w:t>
            </w:r>
          </w:p>
        </w:tc>
      </w:tr>
      <w:tr w:rsidR="001C4898" w:rsidRPr="000D3413" w14:paraId="02167281" w14:textId="77777777" w:rsidTr="00CC0C75">
        <w:tc>
          <w:tcPr>
            <w:tcW w:w="2471" w:type="dxa"/>
          </w:tcPr>
          <w:p w14:paraId="000BCABE" w14:textId="468576E8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mOutput</w:t>
            </w:r>
          </w:p>
        </w:tc>
        <w:tc>
          <w:tcPr>
            <w:tcW w:w="2519" w:type="dxa"/>
          </w:tcPr>
          <w:p w14:paraId="5F6D99D0" w14:textId="4B271B55" w:rsidR="001C4898" w:rsidRP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0AB2A2A6" w14:textId="4809DD24" w:rsidR="001C4898" w:rsidRDefault="001C4898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для вывода</w:t>
            </w:r>
          </w:p>
        </w:tc>
      </w:tr>
      <w:tr w:rsidR="007A51C7" w:rsidRPr="000D3413" w14:paraId="46E57852" w14:textId="77777777" w:rsidTr="007A51C7">
        <w:trPr>
          <w:trHeight w:val="246"/>
        </w:trPr>
        <w:tc>
          <w:tcPr>
            <w:tcW w:w="2471" w:type="dxa"/>
          </w:tcPr>
          <w:p w14:paraId="113E03AD" w14:textId="4D16F772" w:rsidR="007A51C7" w:rsidRP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519" w:type="dxa"/>
            <w:vMerge w:val="restart"/>
          </w:tcPr>
          <w:p w14:paraId="131FD12D" w14:textId="6478741D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fstream</w:t>
            </w:r>
          </w:p>
        </w:tc>
        <w:tc>
          <w:tcPr>
            <w:tcW w:w="4355" w:type="dxa"/>
            <w:vMerge w:val="restart"/>
          </w:tcPr>
          <w:p w14:paraId="46A87035" w14:textId="6D759F2B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данных для тестовых файлов</w:t>
            </w:r>
          </w:p>
        </w:tc>
      </w:tr>
      <w:tr w:rsidR="007A51C7" w:rsidRPr="000D3413" w14:paraId="338A639B" w14:textId="77777777" w:rsidTr="00CC0C75">
        <w:trPr>
          <w:trHeight w:val="245"/>
        </w:trPr>
        <w:tc>
          <w:tcPr>
            <w:tcW w:w="2471" w:type="dxa"/>
          </w:tcPr>
          <w:p w14:paraId="426022AE" w14:textId="7FA63722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2</w:t>
            </w:r>
          </w:p>
        </w:tc>
        <w:tc>
          <w:tcPr>
            <w:tcW w:w="2519" w:type="dxa"/>
            <w:vMerge/>
          </w:tcPr>
          <w:p w14:paraId="7D1F440D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33829492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7A51C7" w:rsidRPr="000D3413" w14:paraId="65603113" w14:textId="77777777" w:rsidTr="00CC0C75">
        <w:trPr>
          <w:trHeight w:val="245"/>
        </w:trPr>
        <w:tc>
          <w:tcPr>
            <w:tcW w:w="2471" w:type="dxa"/>
          </w:tcPr>
          <w:p w14:paraId="5F1BFE7C" w14:textId="2338B7AF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3</w:t>
            </w:r>
          </w:p>
        </w:tc>
        <w:tc>
          <w:tcPr>
            <w:tcW w:w="2519" w:type="dxa"/>
            <w:vMerge/>
          </w:tcPr>
          <w:p w14:paraId="4FFEB855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79F2742F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7A51C7" w:rsidRPr="000D3413" w14:paraId="6DA0F9CB" w14:textId="77777777" w:rsidTr="00CC0C75">
        <w:trPr>
          <w:trHeight w:val="245"/>
        </w:trPr>
        <w:tc>
          <w:tcPr>
            <w:tcW w:w="2471" w:type="dxa"/>
          </w:tcPr>
          <w:p w14:paraId="36478570" w14:textId="21C76336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4</w:t>
            </w:r>
          </w:p>
        </w:tc>
        <w:tc>
          <w:tcPr>
            <w:tcW w:w="2519" w:type="dxa"/>
            <w:vMerge/>
          </w:tcPr>
          <w:p w14:paraId="70D6E3DD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7EF08EBE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7A51C7" w:rsidRPr="000D3413" w14:paraId="6C14319C" w14:textId="77777777" w:rsidTr="00CC0C75">
        <w:trPr>
          <w:trHeight w:val="245"/>
        </w:trPr>
        <w:tc>
          <w:tcPr>
            <w:tcW w:w="2471" w:type="dxa"/>
          </w:tcPr>
          <w:p w14:paraId="539BDACE" w14:textId="469846F6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5</w:t>
            </w:r>
          </w:p>
        </w:tc>
        <w:tc>
          <w:tcPr>
            <w:tcW w:w="2519" w:type="dxa"/>
            <w:vMerge/>
          </w:tcPr>
          <w:p w14:paraId="1D25E6A2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520D8781" w14:textId="77777777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7A51C7" w:rsidRPr="000D3413" w14:paraId="285543B5" w14:textId="77777777" w:rsidTr="00CC0C75">
        <w:trPr>
          <w:trHeight w:val="245"/>
        </w:trPr>
        <w:tc>
          <w:tcPr>
            <w:tcW w:w="2471" w:type="dxa"/>
          </w:tcPr>
          <w:p w14:paraId="5C34C56A" w14:textId="1DBEBC5C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ter</w:t>
            </w:r>
          </w:p>
        </w:tc>
        <w:tc>
          <w:tcPr>
            <w:tcW w:w="2519" w:type="dxa"/>
          </w:tcPr>
          <w:p w14:paraId="6F866DA3" w14:textId="1A9B20FB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4355" w:type="dxa"/>
          </w:tcPr>
          <w:p w14:paraId="13290944" w14:textId="4ABAF335" w:rsidR="007A51C7" w:rsidRDefault="007A51C7" w:rsidP="00FB48E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тератор, инициализирует размер отфильтрованного массива</w:t>
            </w:r>
          </w:p>
        </w:tc>
      </w:tr>
    </w:tbl>
    <w:p w14:paraId="7C16BB0A" w14:textId="322C7CFE" w:rsidR="00803795" w:rsidRDefault="00923A30" w:rsidP="008B0064">
      <w:pPr>
        <w:spacing w:line="360" w:lineRule="auto"/>
        <w:ind w:firstLine="720"/>
        <w:rPr>
          <w:szCs w:val="28"/>
        </w:rPr>
      </w:pPr>
      <w:r w:rsidRPr="000D3413">
        <w:rPr>
          <w:szCs w:val="28"/>
        </w:rPr>
        <w:t xml:space="preserve">Для хранения данных о </w:t>
      </w:r>
      <w:r w:rsidR="007A51C7">
        <w:rPr>
          <w:szCs w:val="28"/>
        </w:rPr>
        <w:t>товараз</w:t>
      </w:r>
      <w:r w:rsidRPr="000D3413">
        <w:rPr>
          <w:szCs w:val="28"/>
        </w:rPr>
        <w:t xml:space="preserve"> используются объекты класса </w:t>
      </w:r>
      <w:r w:rsidR="007A51C7">
        <w:rPr>
          <w:szCs w:val="28"/>
          <w:lang w:val="en-US"/>
        </w:rPr>
        <w:t>Product</w:t>
      </w:r>
      <w:r w:rsidRPr="000D3413">
        <w:rPr>
          <w:szCs w:val="28"/>
        </w:rPr>
        <w:t xml:space="preserve">, в котором задаются </w:t>
      </w:r>
      <w:r w:rsidR="007A51C7">
        <w:rPr>
          <w:szCs w:val="28"/>
        </w:rPr>
        <w:t>наименование, производитель, цена, срок хранения и количество товара</w:t>
      </w:r>
      <w:r w:rsidRPr="000D3413">
        <w:rPr>
          <w:szCs w:val="28"/>
        </w:rPr>
        <w:t>.</w:t>
      </w:r>
      <w:r w:rsidR="008B0064">
        <w:rPr>
          <w:szCs w:val="28"/>
        </w:rPr>
        <w:t xml:space="preserve"> </w:t>
      </w:r>
      <w:r w:rsidR="003C541D" w:rsidRPr="000D3413">
        <w:rPr>
          <w:szCs w:val="28"/>
        </w:rPr>
        <w:t xml:space="preserve">Модульные тесты описаны как методы класса </w:t>
      </w:r>
      <w:r w:rsidR="007A51C7">
        <w:rPr>
          <w:szCs w:val="28"/>
          <w:lang w:val="en-US"/>
        </w:rPr>
        <w:t>test</w:t>
      </w:r>
      <w:r w:rsidR="003C541D" w:rsidRPr="000D3413">
        <w:rPr>
          <w:szCs w:val="28"/>
        </w:rPr>
        <w:t>, представлено 5 различных наборов данных</w:t>
      </w:r>
      <w:r w:rsidR="002A5B59" w:rsidRPr="000D3413">
        <w:rPr>
          <w:szCs w:val="28"/>
        </w:rPr>
        <w:t xml:space="preserve">, которые проверяют </w:t>
      </w:r>
      <w:r w:rsidR="007A51C7" w:rsidRPr="007A51C7">
        <w:rPr>
          <w:szCs w:val="28"/>
        </w:rPr>
        <w:t>6</w:t>
      </w:r>
      <w:r w:rsidR="002A5B59" w:rsidRPr="000D3413">
        <w:rPr>
          <w:szCs w:val="28"/>
        </w:rPr>
        <w:t xml:space="preserve"> осно</w:t>
      </w:r>
      <w:r w:rsidR="007A51C7">
        <w:rPr>
          <w:szCs w:val="28"/>
        </w:rPr>
        <w:t>вных алгоритмов</w:t>
      </w:r>
      <w:r w:rsidR="002A5B59" w:rsidRPr="000D3413">
        <w:rPr>
          <w:szCs w:val="28"/>
        </w:rPr>
        <w:t xml:space="preserve"> программы — </w:t>
      </w:r>
      <w:r w:rsidR="007A51C7">
        <w:rPr>
          <w:szCs w:val="28"/>
        </w:rPr>
        <w:t xml:space="preserve">ввод данных из файла, заполнение полей класса подстроками, обнуление объектов с отрицательными или нулевыми полями (цена, срок хранения, количество), отбор по заданному наименованию, отбор по заданному наименованию и цене, не выше указанной и отбор товаров срок хранения, которых больше заданного. </w:t>
      </w:r>
    </w:p>
    <w:p w14:paraId="4695FF99" w14:textId="037B5D03" w:rsidR="00803795" w:rsidRPr="00803795" w:rsidRDefault="00144C4F" w:rsidP="00803795">
      <w:pPr>
        <w:pStyle w:val="1"/>
        <w:jc w:val="left"/>
      </w:pPr>
      <w:bookmarkStart w:id="7" w:name="_Toc129861273"/>
      <w:r w:rsidRPr="00803795">
        <w:t>7</w:t>
      </w:r>
      <w:r w:rsidR="00A7663A" w:rsidRPr="00D42643">
        <w:t xml:space="preserve">. </w:t>
      </w:r>
      <w:r w:rsidR="005E1E2E" w:rsidRPr="000D3413">
        <w:t xml:space="preserve">Структура </w:t>
      </w:r>
      <w:r w:rsidR="000C72F3" w:rsidRPr="000D3413">
        <w:t>программы</w:t>
      </w:r>
      <w:bookmarkEnd w:id="7"/>
    </w:p>
    <w:p w14:paraId="1CF7F083" w14:textId="079A0BEC" w:rsidR="000275DF" w:rsidRDefault="005E1E2E" w:rsidP="00803795">
      <w:pPr>
        <w:pStyle w:val="a0"/>
        <w:spacing w:line="360" w:lineRule="auto"/>
        <w:ind w:firstLine="0"/>
        <w:jc w:val="left"/>
        <w:rPr>
          <w:szCs w:val="28"/>
        </w:rPr>
      </w:pPr>
      <w:r w:rsidRPr="000D3413">
        <w:rPr>
          <w:szCs w:val="28"/>
        </w:rPr>
        <w:t xml:space="preserve">Программа разделена на </w:t>
      </w:r>
      <w:r w:rsidR="007A51C7">
        <w:rPr>
          <w:szCs w:val="28"/>
        </w:rPr>
        <w:t>6</w:t>
      </w:r>
      <w:r w:rsidRPr="000D3413">
        <w:rPr>
          <w:szCs w:val="28"/>
        </w:rPr>
        <w:t xml:space="preserve"> </w:t>
      </w:r>
      <w:r w:rsidR="00C011DA" w:rsidRPr="000D3413">
        <w:rPr>
          <w:szCs w:val="28"/>
        </w:rPr>
        <w:t>исходных</w:t>
      </w:r>
      <w:r w:rsidRPr="000D3413">
        <w:rPr>
          <w:szCs w:val="28"/>
        </w:rPr>
        <w:t xml:space="preserve"> и </w:t>
      </w:r>
      <w:r w:rsidR="006A31FF">
        <w:rPr>
          <w:szCs w:val="28"/>
        </w:rPr>
        <w:t>5</w:t>
      </w:r>
      <w:r w:rsidR="009470D2" w:rsidRPr="000D3413">
        <w:rPr>
          <w:szCs w:val="28"/>
        </w:rPr>
        <w:t xml:space="preserve"> </w:t>
      </w:r>
      <w:r w:rsidRPr="000D3413">
        <w:rPr>
          <w:szCs w:val="28"/>
        </w:rPr>
        <w:t>заголовочных файлов.</w:t>
      </w:r>
    </w:p>
    <w:p w14:paraId="08518A4E" w14:textId="200D0CC0" w:rsidR="0081387C" w:rsidRPr="000D3413" w:rsidRDefault="005E1E2E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2 </w:t>
      </w:r>
      <w:r w:rsidR="000F2945" w:rsidRPr="000D3413">
        <w:rPr>
          <w:szCs w:val="28"/>
        </w:rPr>
        <w:t>—</w:t>
      </w:r>
      <w:r w:rsidRPr="000D3413">
        <w:rPr>
          <w:szCs w:val="28"/>
        </w:rPr>
        <w:t xml:space="preserve"> Список заголовочных файло</w:t>
      </w:r>
      <w:r w:rsidR="00803795">
        <w:rPr>
          <w:szCs w:val="28"/>
        </w:rPr>
        <w:t>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68"/>
        <w:gridCol w:w="7177"/>
      </w:tblGrid>
      <w:tr w:rsidR="005E1E2E" w:rsidRPr="000D3413" w14:paraId="00FFAE52" w14:textId="77777777" w:rsidTr="009E007E">
        <w:tc>
          <w:tcPr>
            <w:tcW w:w="2168" w:type="dxa"/>
          </w:tcPr>
          <w:p w14:paraId="6885A019" w14:textId="6D977CB8" w:rsidR="005E1E2E" w:rsidRPr="000D3413" w:rsidRDefault="005E1E2E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7177" w:type="dxa"/>
          </w:tcPr>
          <w:p w14:paraId="695BC774" w14:textId="7133E16F" w:rsidR="005E1E2E" w:rsidRPr="000D3413" w:rsidRDefault="005E1E2E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9E007E" w:rsidRPr="000D3413" w14:paraId="45007C7E" w14:textId="77777777" w:rsidTr="009E007E">
        <w:tc>
          <w:tcPr>
            <w:tcW w:w="2168" w:type="dxa"/>
          </w:tcPr>
          <w:p w14:paraId="6BCF38F5" w14:textId="12EE72AB" w:rsidR="009E007E" w:rsidRPr="009E007E" w:rsidRDefault="007A51C7" w:rsidP="009E007E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roduct</w:t>
            </w:r>
            <w:r w:rsidR="009E007E" w:rsidRPr="009E007E">
              <w:rPr>
                <w:rFonts w:cs="Times New Roman"/>
                <w:szCs w:val="28"/>
                <w:lang w:val="en-US"/>
              </w:rPr>
              <w:t>.h</w:t>
            </w:r>
          </w:p>
        </w:tc>
        <w:tc>
          <w:tcPr>
            <w:tcW w:w="7177" w:type="dxa"/>
          </w:tcPr>
          <w:p w14:paraId="07C8FF8D" w14:textId="791EFBA4" w:rsidR="009E007E" w:rsidRPr="009E007E" w:rsidRDefault="009E007E" w:rsidP="009E007E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9E007E">
              <w:rPr>
                <w:rFonts w:cs="Times New Roman"/>
                <w:szCs w:val="28"/>
              </w:rPr>
              <w:t xml:space="preserve">Содержит объявления класса </w:t>
            </w:r>
            <w:r w:rsidR="00521D30">
              <w:rPr>
                <w:rFonts w:cs="Times New Roman"/>
                <w:szCs w:val="28"/>
              </w:rPr>
              <w:t xml:space="preserve">Client </w:t>
            </w:r>
            <w:r w:rsidRPr="009E007E">
              <w:rPr>
                <w:rFonts w:cs="Times New Roman"/>
                <w:szCs w:val="28"/>
              </w:rPr>
              <w:t>и его методов</w:t>
            </w:r>
            <w:r w:rsidR="006A31FF">
              <w:rPr>
                <w:rFonts w:cs="Times New Roman"/>
                <w:szCs w:val="28"/>
              </w:rPr>
              <w:t>.</w:t>
            </w:r>
          </w:p>
        </w:tc>
      </w:tr>
      <w:tr w:rsidR="00FB48E9" w:rsidRPr="000D3413" w14:paraId="6C507712" w14:textId="77777777" w:rsidTr="009E007E">
        <w:tc>
          <w:tcPr>
            <w:tcW w:w="2168" w:type="dxa"/>
          </w:tcPr>
          <w:p w14:paraId="3EB4D76C" w14:textId="677EAB9A" w:rsidR="00FB48E9" w:rsidRPr="009E007E" w:rsidRDefault="007A51C7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eReaser</w:t>
            </w:r>
            <w:r w:rsidR="00FB48E9">
              <w:rPr>
                <w:szCs w:val="28"/>
                <w:lang w:val="en-US"/>
              </w:rPr>
              <w:t>.h</w:t>
            </w:r>
          </w:p>
        </w:tc>
        <w:tc>
          <w:tcPr>
            <w:tcW w:w="7177" w:type="dxa"/>
          </w:tcPr>
          <w:p w14:paraId="3AB9286B" w14:textId="726C72B5" w:rsidR="00FB48E9" w:rsidRPr="000D3413" w:rsidRDefault="00FB48E9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Содержит объявления </w:t>
            </w:r>
            <w:r w:rsidR="006A31FF">
              <w:rPr>
                <w:szCs w:val="28"/>
              </w:rPr>
              <w:t xml:space="preserve">класса </w:t>
            </w:r>
            <w:r w:rsidR="006A31FF">
              <w:rPr>
                <w:szCs w:val="28"/>
                <w:lang w:val="en-US"/>
              </w:rPr>
              <w:t>fileReader</w:t>
            </w:r>
            <w:r w:rsidR="006A31FF" w:rsidRPr="006A31FF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и его методов</w:t>
            </w:r>
            <w:r w:rsidRPr="000D3413">
              <w:rPr>
                <w:szCs w:val="28"/>
              </w:rPr>
              <w:t xml:space="preserve"> для работы с файлами</w:t>
            </w:r>
            <w:r w:rsidR="006A31FF">
              <w:rPr>
                <w:szCs w:val="28"/>
              </w:rPr>
              <w:t>.</w:t>
            </w:r>
          </w:p>
        </w:tc>
      </w:tr>
      <w:tr w:rsidR="00FB48E9" w:rsidRPr="000D3413" w14:paraId="6352127B" w14:textId="77777777" w:rsidTr="009E007E">
        <w:tc>
          <w:tcPr>
            <w:tcW w:w="2168" w:type="dxa"/>
          </w:tcPr>
          <w:p w14:paraId="65F4E473" w14:textId="7DE1807D" w:rsidR="00FB48E9" w:rsidRPr="000D3413" w:rsidRDefault="006A31FF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ing</w:t>
            </w:r>
            <w:r w:rsidR="00FB48E9" w:rsidRPr="000D3413">
              <w:rPr>
                <w:szCs w:val="28"/>
                <w:lang w:val="en-US"/>
              </w:rPr>
              <w:t>.h</w:t>
            </w:r>
          </w:p>
        </w:tc>
        <w:tc>
          <w:tcPr>
            <w:tcW w:w="7177" w:type="dxa"/>
          </w:tcPr>
          <w:p w14:paraId="7EECF3CE" w14:textId="17F72D51" w:rsidR="00FB48E9" w:rsidRPr="000D3413" w:rsidRDefault="00FB48E9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бъявления</w:t>
            </w:r>
            <w:r w:rsidR="006A31FF">
              <w:rPr>
                <w:szCs w:val="28"/>
              </w:rPr>
              <w:t xml:space="preserve"> класса </w:t>
            </w:r>
            <w:r w:rsidR="006A31FF">
              <w:rPr>
                <w:szCs w:val="28"/>
                <w:lang w:val="en-US"/>
              </w:rPr>
              <w:t>sorting</w:t>
            </w:r>
            <w:r w:rsidR="006A31FF" w:rsidRPr="006A31FF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и его методов</w:t>
            </w:r>
            <w:r w:rsidRPr="000D3413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отбора нужных по условию товаров.</w:t>
            </w:r>
          </w:p>
        </w:tc>
      </w:tr>
      <w:tr w:rsidR="00FB48E9" w:rsidRPr="000D3413" w14:paraId="467CD8A8" w14:textId="77777777" w:rsidTr="009E007E">
        <w:tc>
          <w:tcPr>
            <w:tcW w:w="2168" w:type="dxa"/>
          </w:tcPr>
          <w:p w14:paraId="5E9BE135" w14:textId="659CAB97" w:rsidR="00FB48E9" w:rsidRPr="000D3413" w:rsidRDefault="006A31FF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i</w:t>
            </w:r>
            <w:r w:rsidR="00FB48E9" w:rsidRPr="000D3413">
              <w:rPr>
                <w:szCs w:val="28"/>
                <w:lang w:val="en-US"/>
              </w:rPr>
              <w:t>.h</w:t>
            </w:r>
          </w:p>
        </w:tc>
        <w:tc>
          <w:tcPr>
            <w:tcW w:w="7177" w:type="dxa"/>
          </w:tcPr>
          <w:p w14:paraId="1D1B9702" w14:textId="0F5AA26B" w:rsidR="00FB48E9" w:rsidRPr="006A31FF" w:rsidRDefault="00FB48E9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бъявления</w:t>
            </w:r>
            <w:r w:rsidR="006A31FF">
              <w:rPr>
                <w:szCs w:val="28"/>
              </w:rPr>
              <w:t xml:space="preserve"> класса </w:t>
            </w:r>
            <w:r w:rsidR="006A31FF">
              <w:rPr>
                <w:szCs w:val="28"/>
                <w:lang w:val="en-US"/>
              </w:rPr>
              <w:t>ui</w:t>
            </w:r>
            <w:r w:rsidRPr="00521D30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и его методов для работы с консольным вводом и выводом.</w:t>
            </w:r>
          </w:p>
        </w:tc>
      </w:tr>
      <w:tr w:rsidR="00FB48E9" w:rsidRPr="000D3413" w14:paraId="332B5B53" w14:textId="77777777" w:rsidTr="009E007E">
        <w:tc>
          <w:tcPr>
            <w:tcW w:w="2168" w:type="dxa"/>
          </w:tcPr>
          <w:p w14:paraId="08954557" w14:textId="7AF93E3F" w:rsidR="00FB48E9" w:rsidRPr="00521D30" w:rsidRDefault="006A31FF" w:rsidP="00FB48E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test</w:t>
            </w:r>
            <w:r w:rsidR="00FB48E9">
              <w:rPr>
                <w:szCs w:val="28"/>
                <w:lang w:val="en-US"/>
              </w:rPr>
              <w:t>.h</w:t>
            </w:r>
          </w:p>
        </w:tc>
        <w:tc>
          <w:tcPr>
            <w:tcW w:w="7177" w:type="dxa"/>
          </w:tcPr>
          <w:p w14:paraId="6191D87F" w14:textId="73375F52" w:rsidR="00FB48E9" w:rsidRPr="006A31FF" w:rsidRDefault="00FB48E9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Содержит объявления </w:t>
            </w:r>
            <w:r w:rsidR="006A31FF">
              <w:rPr>
                <w:szCs w:val="28"/>
              </w:rPr>
              <w:t xml:space="preserve">класса </w:t>
            </w:r>
            <w:r w:rsidR="006A31FF">
              <w:rPr>
                <w:szCs w:val="28"/>
                <w:lang w:val="en-US"/>
              </w:rPr>
              <w:t>test</w:t>
            </w:r>
            <w:r w:rsidR="006A31FF" w:rsidRPr="006A31FF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и его методов для выполнения модульных тестов.</w:t>
            </w:r>
          </w:p>
        </w:tc>
      </w:tr>
    </w:tbl>
    <w:p w14:paraId="69BDD675" w14:textId="77777777" w:rsidR="00E274DF" w:rsidRDefault="00E274DF" w:rsidP="00923A30">
      <w:pPr>
        <w:pStyle w:val="a0"/>
        <w:spacing w:line="360" w:lineRule="auto"/>
        <w:ind w:firstLine="0"/>
        <w:rPr>
          <w:szCs w:val="28"/>
        </w:rPr>
      </w:pPr>
    </w:p>
    <w:p w14:paraId="16390CD3" w14:textId="559FAD07" w:rsidR="007E0040" w:rsidRPr="000D3413" w:rsidRDefault="007E0040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3 </w:t>
      </w:r>
      <w:r w:rsidR="00AE5C8A" w:rsidRPr="000D3413">
        <w:rPr>
          <w:szCs w:val="28"/>
        </w:rPr>
        <w:t>—</w:t>
      </w:r>
      <w:r w:rsidRPr="000D3413">
        <w:rPr>
          <w:szCs w:val="28"/>
        </w:rPr>
        <w:t xml:space="preserve"> Список исходных файло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7E0040" w:rsidRPr="000D3413" w14:paraId="0DE8AD1C" w14:textId="77777777" w:rsidTr="000C72F3">
        <w:tc>
          <w:tcPr>
            <w:tcW w:w="2122" w:type="dxa"/>
          </w:tcPr>
          <w:p w14:paraId="47369BD8" w14:textId="7F01A5F5" w:rsidR="007E0040" w:rsidRPr="000D3413" w:rsidRDefault="007E004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7223" w:type="dxa"/>
          </w:tcPr>
          <w:p w14:paraId="15057866" w14:textId="0DD3555A" w:rsidR="007E0040" w:rsidRPr="000D3413" w:rsidRDefault="007E004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7E0040" w:rsidRPr="000D3413" w14:paraId="55A124C3" w14:textId="77777777" w:rsidTr="000C72F3">
        <w:tc>
          <w:tcPr>
            <w:tcW w:w="2122" w:type="dxa"/>
          </w:tcPr>
          <w:p w14:paraId="3245CCA9" w14:textId="101F5CE2" w:rsidR="007E0040" w:rsidRPr="000D3413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ain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3AC93FCB" w14:textId="24D559E7" w:rsidR="007E0040" w:rsidRPr="000D3413" w:rsidRDefault="006A31FF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одержит определения функций запуска программы и механизма работы зацикленных меню</w:t>
            </w:r>
          </w:p>
        </w:tc>
      </w:tr>
      <w:tr w:rsidR="007E0040" w:rsidRPr="000D3413" w14:paraId="3D763C30" w14:textId="77777777" w:rsidTr="000C72F3">
        <w:tc>
          <w:tcPr>
            <w:tcW w:w="2122" w:type="dxa"/>
          </w:tcPr>
          <w:p w14:paraId="220C3AC3" w14:textId="19F4E71F" w:rsidR="007E0040" w:rsidRPr="000D3413" w:rsidRDefault="006A31FF" w:rsidP="006A31F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eReader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4A371039" w14:textId="65075B36" w:rsidR="007E0040" w:rsidRPr="000D3413" w:rsidRDefault="00DD1946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кций для работы с файлами</w:t>
            </w:r>
          </w:p>
        </w:tc>
      </w:tr>
      <w:tr w:rsidR="007E0040" w:rsidRPr="000D3413" w14:paraId="12559718" w14:textId="77777777" w:rsidTr="000C72F3">
        <w:tc>
          <w:tcPr>
            <w:tcW w:w="2122" w:type="dxa"/>
          </w:tcPr>
          <w:p w14:paraId="7BEFE356" w14:textId="0187BE0E" w:rsidR="007E0040" w:rsidRPr="000D3413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i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3CF15BA5" w14:textId="4398DA14" w:rsidR="007E0040" w:rsidRPr="006A31FF" w:rsidRDefault="00DD1946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</w:t>
            </w:r>
            <w:r w:rsidR="006A31FF">
              <w:rPr>
                <w:szCs w:val="28"/>
              </w:rPr>
              <w:t>кций для ввода и вывода в консоли</w:t>
            </w:r>
          </w:p>
        </w:tc>
      </w:tr>
      <w:tr w:rsidR="007E0040" w:rsidRPr="000D3413" w14:paraId="215CC9F4" w14:textId="77777777" w:rsidTr="000C72F3">
        <w:tc>
          <w:tcPr>
            <w:tcW w:w="2122" w:type="dxa"/>
          </w:tcPr>
          <w:p w14:paraId="78923880" w14:textId="1B8AA995" w:rsidR="007E0040" w:rsidRPr="000D3413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ing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1C8E7CF7" w14:textId="620BDEEE" w:rsidR="007E0040" w:rsidRPr="006A31FF" w:rsidRDefault="00DD1946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кций</w:t>
            </w:r>
            <w:r w:rsidR="00282D0F" w:rsidRPr="00282D0F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отбора нужных по заданию товаров</w:t>
            </w:r>
          </w:p>
        </w:tc>
      </w:tr>
      <w:tr w:rsidR="00282D0F" w:rsidRPr="000D3413" w14:paraId="10407DBC" w14:textId="77777777" w:rsidTr="000C72F3">
        <w:tc>
          <w:tcPr>
            <w:tcW w:w="2122" w:type="dxa"/>
          </w:tcPr>
          <w:p w14:paraId="09CC7DED" w14:textId="3B0742C9" w:rsidR="00282D0F" w:rsidRPr="00282D0F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</w:t>
            </w:r>
            <w:r w:rsidR="00282D0F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05079DE1" w14:textId="0E876D0C" w:rsidR="00282D0F" w:rsidRPr="006A31FF" w:rsidRDefault="00282D0F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одержит определение функции </w:t>
            </w:r>
            <w:r w:rsidR="006A31FF">
              <w:rPr>
                <w:szCs w:val="28"/>
              </w:rPr>
              <w:t xml:space="preserve">для инициализации полей класса </w:t>
            </w:r>
            <w:r w:rsidR="006A31FF">
              <w:rPr>
                <w:szCs w:val="28"/>
                <w:lang w:val="en-US"/>
              </w:rPr>
              <w:t>Product</w:t>
            </w:r>
            <w:r w:rsidR="006A31FF" w:rsidRPr="006A31FF">
              <w:rPr>
                <w:szCs w:val="28"/>
              </w:rPr>
              <w:t xml:space="preserve"> </w:t>
            </w:r>
            <w:r w:rsidR="006A31FF">
              <w:rPr>
                <w:szCs w:val="28"/>
              </w:rPr>
              <w:t>и для получения полей.</w:t>
            </w:r>
          </w:p>
        </w:tc>
      </w:tr>
      <w:tr w:rsidR="007E0040" w:rsidRPr="000D3413" w14:paraId="43CF1033" w14:textId="77777777" w:rsidTr="000C72F3">
        <w:tc>
          <w:tcPr>
            <w:tcW w:w="2122" w:type="dxa"/>
          </w:tcPr>
          <w:p w14:paraId="19C9267E" w14:textId="50229ABE" w:rsidR="007E0040" w:rsidRPr="000D3413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54D67EE6" w14:textId="2FDEDFC2" w:rsidR="007E0040" w:rsidRPr="000D3413" w:rsidRDefault="006A31FF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одержит определение функций реализации модульных тестов программы</w:t>
            </w:r>
          </w:p>
        </w:tc>
      </w:tr>
    </w:tbl>
    <w:p w14:paraId="696E8AC2" w14:textId="77777777" w:rsidR="00803795" w:rsidRDefault="00803795">
      <w:pPr>
        <w:suppressAutoHyphens w:val="0"/>
        <w:jc w:val="left"/>
        <w:rPr>
          <w:szCs w:val="28"/>
        </w:rPr>
      </w:pPr>
      <w:r>
        <w:rPr>
          <w:szCs w:val="28"/>
        </w:rPr>
        <w:br w:type="page"/>
      </w:r>
    </w:p>
    <w:p w14:paraId="1AEDE0D8" w14:textId="7A64005B" w:rsidR="00941D84" w:rsidRPr="000D3413" w:rsidRDefault="00941D84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lastRenderedPageBreak/>
        <w:t>Таблица 4 – Функции, составляющие программ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701"/>
        <w:gridCol w:w="5644"/>
      </w:tblGrid>
      <w:tr w:rsidR="00941D84" w:rsidRPr="000D3413" w14:paraId="6B9E314F" w14:textId="77777777" w:rsidTr="00796AB2">
        <w:tc>
          <w:tcPr>
            <w:tcW w:w="3701" w:type="dxa"/>
          </w:tcPr>
          <w:p w14:paraId="376204D4" w14:textId="111E2E68" w:rsidR="00941D84" w:rsidRPr="000D3413" w:rsidRDefault="00941D84" w:rsidP="00923A30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5644" w:type="dxa"/>
          </w:tcPr>
          <w:p w14:paraId="465FFDF3" w14:textId="4DE7004E" w:rsidR="00941D84" w:rsidRPr="000D3413" w:rsidRDefault="00941D84" w:rsidP="00923A30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941D84" w:rsidRPr="000D3413" w14:paraId="53F4D848" w14:textId="77777777" w:rsidTr="00796AB2">
        <w:tc>
          <w:tcPr>
            <w:tcW w:w="3701" w:type="dxa"/>
          </w:tcPr>
          <w:p w14:paraId="2ED6A254" w14:textId="57B6F5D3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unchMenu</w:t>
            </w:r>
          </w:p>
        </w:tc>
        <w:tc>
          <w:tcPr>
            <w:tcW w:w="5644" w:type="dxa"/>
          </w:tcPr>
          <w:p w14:paraId="7B1E4974" w14:textId="4163909E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ация внешнего зацикленного меню и 2-х вложенных зацикленных меню.</w:t>
            </w:r>
          </w:p>
        </w:tc>
      </w:tr>
      <w:tr w:rsidR="00941D84" w:rsidRPr="000D3413" w14:paraId="61DC5B7E" w14:textId="77777777" w:rsidTr="00796AB2">
        <w:tc>
          <w:tcPr>
            <w:tcW w:w="3701" w:type="dxa"/>
          </w:tcPr>
          <w:p w14:paraId="731A26C8" w14:textId="3911E0DB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lectInput</w:t>
            </w:r>
          </w:p>
        </w:tc>
        <w:tc>
          <w:tcPr>
            <w:tcW w:w="5644" w:type="dxa"/>
          </w:tcPr>
          <w:p w14:paraId="4D4EC4AF" w14:textId="0B524710" w:rsidR="00941D84" w:rsidRPr="000D3413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бор способа ввода данных</w:t>
            </w:r>
          </w:p>
        </w:tc>
      </w:tr>
      <w:tr w:rsidR="00941D84" w:rsidRPr="000D3413" w14:paraId="1F876704" w14:textId="77777777" w:rsidTr="00796AB2">
        <w:tc>
          <w:tcPr>
            <w:tcW w:w="3701" w:type="dxa"/>
          </w:tcPr>
          <w:p w14:paraId="5DAEDC85" w14:textId="0E7D7FED" w:rsidR="00941D84" w:rsidRPr="000D3413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lectImplTask</w:t>
            </w:r>
          </w:p>
        </w:tc>
        <w:tc>
          <w:tcPr>
            <w:tcW w:w="5644" w:type="dxa"/>
          </w:tcPr>
          <w:p w14:paraId="184EBBCD" w14:textId="513D1175" w:rsidR="00941D84" w:rsidRPr="000D3413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бор способа отбора товаров в новый список</w:t>
            </w:r>
          </w:p>
        </w:tc>
      </w:tr>
      <w:tr w:rsidR="00941D84" w:rsidRPr="000D3413" w14:paraId="20274AFE" w14:textId="77777777" w:rsidTr="00796AB2">
        <w:tc>
          <w:tcPr>
            <w:tcW w:w="3701" w:type="dxa"/>
          </w:tcPr>
          <w:p w14:paraId="2887B921" w14:textId="66E79294" w:rsidR="00941D84" w:rsidRPr="00911BC2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lectOutput</w:t>
            </w:r>
          </w:p>
        </w:tc>
        <w:tc>
          <w:tcPr>
            <w:tcW w:w="5644" w:type="dxa"/>
          </w:tcPr>
          <w:p w14:paraId="79D5F50F" w14:textId="34B0CE0A" w:rsidR="00941D84" w:rsidRPr="000D3413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бор вывода отобранных товаров</w:t>
            </w:r>
          </w:p>
        </w:tc>
      </w:tr>
      <w:tr w:rsidR="00941D84" w:rsidRPr="000D3413" w14:paraId="74829CBB" w14:textId="77777777" w:rsidTr="00796AB2">
        <w:tc>
          <w:tcPr>
            <w:tcW w:w="3701" w:type="dxa"/>
          </w:tcPr>
          <w:p w14:paraId="1E74C692" w14:textId="1BC568E5" w:rsidR="00941D84" w:rsidRPr="000D3413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InputWays</w:t>
            </w:r>
          </w:p>
        </w:tc>
        <w:tc>
          <w:tcPr>
            <w:tcW w:w="5644" w:type="dxa"/>
          </w:tcPr>
          <w:p w14:paraId="00F28FC8" w14:textId="2108802D" w:rsidR="00941D84" w:rsidRPr="00B63084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по навигации в меню способов ввода данных</w:t>
            </w:r>
          </w:p>
        </w:tc>
      </w:tr>
      <w:tr w:rsidR="00941D84" w:rsidRPr="000D3413" w14:paraId="02438CDD" w14:textId="77777777" w:rsidTr="00796AB2">
        <w:tc>
          <w:tcPr>
            <w:tcW w:w="3701" w:type="dxa"/>
          </w:tcPr>
          <w:p w14:paraId="51C3B12A" w14:textId="4F807142" w:rsidR="00941D84" w:rsidRPr="00B63084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Action</w:t>
            </w:r>
          </w:p>
        </w:tc>
        <w:tc>
          <w:tcPr>
            <w:tcW w:w="5644" w:type="dxa"/>
          </w:tcPr>
          <w:p w14:paraId="5B70679B" w14:textId="5B7DB795" w:rsidR="00941D84" w:rsidRPr="000D3413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по навигации в меню способов отбора данных в список</w:t>
            </w:r>
          </w:p>
        </w:tc>
      </w:tr>
      <w:tr w:rsidR="00B776AD" w:rsidRPr="000D3413" w14:paraId="7DB6D0DA" w14:textId="77777777" w:rsidTr="00796AB2">
        <w:tc>
          <w:tcPr>
            <w:tcW w:w="3701" w:type="dxa"/>
          </w:tcPr>
          <w:p w14:paraId="1B70322C" w14:textId="77D45837" w:rsidR="00B776AD" w:rsidRPr="00B776AD" w:rsidRDefault="00B776AD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OutputWays</w:t>
            </w:r>
          </w:p>
        </w:tc>
        <w:tc>
          <w:tcPr>
            <w:tcW w:w="5644" w:type="dxa"/>
          </w:tcPr>
          <w:p w14:paraId="3A417F20" w14:textId="7E3F1924" w:rsidR="00B776AD" w:rsidRPr="00B776AD" w:rsidRDefault="00B776AD" w:rsidP="00B776A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по навигации в меню способов вывода отобранных товаров</w:t>
            </w:r>
          </w:p>
        </w:tc>
      </w:tr>
      <w:tr w:rsidR="00796AB2" w:rsidRPr="000D3413" w14:paraId="6EC8F31C" w14:textId="77777777" w:rsidTr="00796AB2">
        <w:tc>
          <w:tcPr>
            <w:tcW w:w="3701" w:type="dxa"/>
          </w:tcPr>
          <w:p w14:paraId="23DA2323" w14:textId="19348626" w:rsidR="00796AB2" w:rsidRPr="000D3413" w:rsidRDefault="00A33349" w:rsidP="00796AB2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Console</w:t>
            </w:r>
          </w:p>
        </w:tc>
        <w:tc>
          <w:tcPr>
            <w:tcW w:w="5644" w:type="dxa"/>
          </w:tcPr>
          <w:p w14:paraId="0282CB96" w14:textId="67CF4E90" w:rsidR="00796AB2" w:rsidRPr="000D3413" w:rsidRDefault="00B776AD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вывод отобранных товаров в консоль</w:t>
            </w:r>
          </w:p>
        </w:tc>
      </w:tr>
      <w:tr w:rsidR="00796AB2" w:rsidRPr="000D3413" w14:paraId="2C876374" w14:textId="77777777" w:rsidTr="00796AB2">
        <w:tc>
          <w:tcPr>
            <w:tcW w:w="3701" w:type="dxa"/>
          </w:tcPr>
          <w:p w14:paraId="7B8AA53C" w14:textId="3BD2F36F" w:rsidR="00796AB2" w:rsidRPr="00847983" w:rsidRDefault="00A33349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printProduct</w:t>
            </w:r>
          </w:p>
        </w:tc>
        <w:tc>
          <w:tcPr>
            <w:tcW w:w="5644" w:type="dxa"/>
          </w:tcPr>
          <w:p w14:paraId="10F1EFC0" w14:textId="6DE82177" w:rsidR="00796AB2" w:rsidRPr="000D3413" w:rsidRDefault="00B776AD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вывод товаров</w:t>
            </w:r>
          </w:p>
        </w:tc>
      </w:tr>
      <w:tr w:rsidR="00847983" w:rsidRPr="000D3413" w14:paraId="54140A48" w14:textId="77777777" w:rsidTr="00796AB2">
        <w:tc>
          <w:tcPr>
            <w:tcW w:w="3701" w:type="dxa"/>
          </w:tcPr>
          <w:p w14:paraId="05E6BFF6" w14:textId="5E1BBD22" w:rsidR="00847983" w:rsidRPr="00847983" w:rsidRDefault="00A33349" w:rsidP="00796AB2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dConsole</w:t>
            </w:r>
          </w:p>
        </w:tc>
        <w:tc>
          <w:tcPr>
            <w:tcW w:w="5644" w:type="dxa"/>
          </w:tcPr>
          <w:p w14:paraId="005EE8C2" w14:textId="6B320C73" w:rsidR="00847983" w:rsidRPr="000D3413" w:rsidRDefault="00B776AD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ввод товаров с консоли</w:t>
            </w:r>
          </w:p>
        </w:tc>
      </w:tr>
      <w:tr w:rsidR="00911BC2" w:rsidRPr="000D3413" w14:paraId="5EDB7CD0" w14:textId="77777777" w:rsidTr="00796AB2">
        <w:tc>
          <w:tcPr>
            <w:tcW w:w="3701" w:type="dxa"/>
          </w:tcPr>
          <w:p w14:paraId="44BB61C2" w14:textId="492FBC67" w:rsidR="00911BC2" w:rsidRDefault="00A33349" w:rsidP="00796AB2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ing</w:t>
            </w:r>
          </w:p>
        </w:tc>
        <w:tc>
          <w:tcPr>
            <w:tcW w:w="5644" w:type="dxa"/>
          </w:tcPr>
          <w:p w14:paraId="63A227BE" w14:textId="3A42154B" w:rsidR="00911BC2" w:rsidRDefault="00B776AD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е полей класса переданными данными</w:t>
            </w:r>
          </w:p>
        </w:tc>
      </w:tr>
      <w:tr w:rsidR="00911BC2" w:rsidRPr="000D3413" w14:paraId="5BAD44F0" w14:textId="77777777" w:rsidTr="00796AB2">
        <w:tc>
          <w:tcPr>
            <w:tcW w:w="3701" w:type="dxa"/>
          </w:tcPr>
          <w:p w14:paraId="5BF5AE48" w14:textId="761E9CF8" w:rsidR="00911BC2" w:rsidRPr="00911BC2" w:rsidRDefault="00A33349" w:rsidP="00796AB2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Double</w:t>
            </w:r>
          </w:p>
        </w:tc>
        <w:tc>
          <w:tcPr>
            <w:tcW w:w="5644" w:type="dxa"/>
          </w:tcPr>
          <w:p w14:paraId="7B2BD592" w14:textId="6F4D9A24" w:rsidR="00911BC2" w:rsidRPr="00DA60CA" w:rsidRDefault="00B776AD" w:rsidP="00796AB2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зывает функцию </w:t>
            </w:r>
            <w:r w:rsidR="00DA60CA">
              <w:rPr>
                <w:szCs w:val="28"/>
                <w:lang w:val="en-US"/>
              </w:rPr>
              <w:t>getInput</w:t>
            </w:r>
            <w:r w:rsidR="00DA60CA" w:rsidRPr="00DA60CA">
              <w:rPr>
                <w:szCs w:val="28"/>
              </w:rPr>
              <w:t xml:space="preserve"> требуя </w:t>
            </w:r>
            <w:r w:rsidR="00DA60CA">
              <w:rPr>
                <w:szCs w:val="28"/>
              </w:rPr>
              <w:t xml:space="preserve">вернуть ввод типа </w:t>
            </w:r>
            <w:r w:rsidR="00DA60CA">
              <w:rPr>
                <w:szCs w:val="28"/>
                <w:lang w:val="en-US"/>
              </w:rPr>
              <w:t>double</w:t>
            </w:r>
            <w:r w:rsidR="00DA60CA" w:rsidRPr="00DA60CA">
              <w:rPr>
                <w:szCs w:val="28"/>
              </w:rPr>
              <w:t>.</w:t>
            </w:r>
          </w:p>
        </w:tc>
      </w:tr>
      <w:tr w:rsidR="00DA60CA" w:rsidRPr="000D3413" w14:paraId="0782F519" w14:textId="77777777" w:rsidTr="00796AB2">
        <w:tc>
          <w:tcPr>
            <w:tcW w:w="3701" w:type="dxa"/>
          </w:tcPr>
          <w:p w14:paraId="18083A16" w14:textId="63BF68CA" w:rsidR="00DA60CA" w:rsidRPr="00911BC2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Int</w:t>
            </w:r>
          </w:p>
        </w:tc>
        <w:tc>
          <w:tcPr>
            <w:tcW w:w="5644" w:type="dxa"/>
          </w:tcPr>
          <w:p w14:paraId="0EA91478" w14:textId="034B1DD7" w:rsidR="00DA60CA" w:rsidRPr="00911BC2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зывает функцию </w:t>
            </w:r>
            <w:r>
              <w:rPr>
                <w:szCs w:val="28"/>
                <w:lang w:val="en-US"/>
              </w:rPr>
              <w:t>getInput</w:t>
            </w:r>
            <w:r w:rsidRPr="00DA60CA">
              <w:rPr>
                <w:szCs w:val="28"/>
              </w:rPr>
              <w:t xml:space="preserve"> требуя </w:t>
            </w:r>
            <w:r>
              <w:rPr>
                <w:szCs w:val="28"/>
              </w:rPr>
              <w:t xml:space="preserve">вернуть ввод типа </w:t>
            </w:r>
            <w:r>
              <w:rPr>
                <w:szCs w:val="28"/>
                <w:lang w:val="en-US"/>
              </w:rPr>
              <w:t>int</w:t>
            </w:r>
            <w:r w:rsidRPr="00DA60CA">
              <w:rPr>
                <w:szCs w:val="28"/>
              </w:rPr>
              <w:t>.</w:t>
            </w:r>
          </w:p>
        </w:tc>
      </w:tr>
      <w:tr w:rsidR="00DA60CA" w:rsidRPr="000D3413" w14:paraId="27D923C6" w14:textId="77777777" w:rsidTr="00796AB2">
        <w:tc>
          <w:tcPr>
            <w:tcW w:w="3701" w:type="dxa"/>
          </w:tcPr>
          <w:p w14:paraId="72962796" w14:textId="46EE51D3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Size</w:t>
            </w:r>
          </w:p>
        </w:tc>
        <w:tc>
          <w:tcPr>
            <w:tcW w:w="5644" w:type="dxa"/>
          </w:tcPr>
          <w:p w14:paraId="0579AC71" w14:textId="31325E1C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озвращает ввод размера массива типа </w:t>
            </w:r>
            <w:r>
              <w:rPr>
                <w:szCs w:val="28"/>
                <w:lang w:val="en-US"/>
              </w:rPr>
              <w:t>int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положительный</w:t>
            </w:r>
          </w:p>
        </w:tc>
      </w:tr>
      <w:tr w:rsidR="00DA60CA" w:rsidRPr="000D3413" w14:paraId="0686672E" w14:textId="77777777" w:rsidTr="00796AB2">
        <w:tc>
          <w:tcPr>
            <w:tcW w:w="3701" w:type="dxa"/>
          </w:tcPr>
          <w:p w14:paraId="21673A6F" w14:textId="21B9F7AA" w:rsidR="00DA60CA" w:rsidRPr="00B776AD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lastRenderedPageBreak/>
              <w:t>getMenuVar</w:t>
            </w:r>
          </w:p>
        </w:tc>
        <w:tc>
          <w:tcPr>
            <w:tcW w:w="5644" w:type="dxa"/>
          </w:tcPr>
          <w:p w14:paraId="10396FE5" w14:textId="71B3CAA6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озвращает ввод пункта меню типа </w:t>
            </w:r>
            <w:r>
              <w:rPr>
                <w:szCs w:val="28"/>
                <w:lang w:val="en-US"/>
              </w:rPr>
              <w:t>int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 соответствует пунктам меню</w:t>
            </w:r>
          </w:p>
        </w:tc>
      </w:tr>
      <w:tr w:rsidR="00DA60CA" w:rsidRPr="000D3413" w14:paraId="744B4D26" w14:textId="77777777" w:rsidTr="00796AB2">
        <w:tc>
          <w:tcPr>
            <w:tcW w:w="3701" w:type="dxa"/>
          </w:tcPr>
          <w:p w14:paraId="61183357" w14:textId="767765C3" w:rsidR="00DA60CA" w:rsidRPr="00B776AD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getInput</w:t>
            </w:r>
          </w:p>
        </w:tc>
        <w:tc>
          <w:tcPr>
            <w:tcW w:w="5644" w:type="dxa"/>
          </w:tcPr>
          <w:p w14:paraId="78767AA0" w14:textId="6F4A4D8D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озвращает ввод числа переданного типа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корректен</w:t>
            </w:r>
          </w:p>
        </w:tc>
      </w:tr>
      <w:tr w:rsidR="00DA60CA" w:rsidRPr="000D3413" w14:paraId="3C1989BC" w14:textId="77777777" w:rsidTr="00796AB2">
        <w:tc>
          <w:tcPr>
            <w:tcW w:w="3701" w:type="dxa"/>
          </w:tcPr>
          <w:p w14:paraId="1B00771A" w14:textId="3861284E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File</w:t>
            </w:r>
          </w:p>
        </w:tc>
        <w:tc>
          <w:tcPr>
            <w:tcW w:w="5644" w:type="dxa"/>
          </w:tcPr>
          <w:p w14:paraId="7BE5DB43" w14:textId="0CCCD605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е файла данными об отобранных товарах</w:t>
            </w:r>
          </w:p>
        </w:tc>
      </w:tr>
      <w:tr w:rsidR="00DA60CA" w:rsidRPr="000D3413" w14:paraId="194E2FB4" w14:textId="77777777" w:rsidTr="00796AB2">
        <w:tc>
          <w:tcPr>
            <w:tcW w:w="3701" w:type="dxa"/>
          </w:tcPr>
          <w:p w14:paraId="5FDB2D1B" w14:textId="77B60E0F" w:rsidR="00DA60CA" w:rsidRPr="00463A9A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readFile</w:t>
            </w:r>
          </w:p>
        </w:tc>
        <w:tc>
          <w:tcPr>
            <w:tcW w:w="5644" w:type="dxa"/>
          </w:tcPr>
          <w:p w14:paraId="765E4371" w14:textId="60E313D8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чтение и проверку данных из файла в массив.</w:t>
            </w:r>
          </w:p>
        </w:tc>
      </w:tr>
      <w:tr w:rsidR="00DA60CA" w:rsidRPr="000D3413" w14:paraId="749DBF14" w14:textId="77777777" w:rsidTr="00796AB2">
        <w:tc>
          <w:tcPr>
            <w:tcW w:w="3701" w:type="dxa"/>
          </w:tcPr>
          <w:p w14:paraId="6AFCE99E" w14:textId="7D5F75A2" w:rsidR="00DA60CA" w:rsidRPr="00463A9A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removeNegative</w:t>
            </w:r>
          </w:p>
        </w:tc>
        <w:tc>
          <w:tcPr>
            <w:tcW w:w="5644" w:type="dxa"/>
          </w:tcPr>
          <w:p w14:paraId="039B371B" w14:textId="61ECE203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бнуляет объекты с неположительными полями (цена, срок хранения, количество)</w:t>
            </w:r>
          </w:p>
        </w:tc>
      </w:tr>
      <w:tr w:rsidR="00DA60CA" w:rsidRPr="000D3413" w14:paraId="6EF66100" w14:textId="77777777" w:rsidTr="00796AB2">
        <w:tc>
          <w:tcPr>
            <w:tcW w:w="3701" w:type="dxa"/>
          </w:tcPr>
          <w:p w14:paraId="200FB3BF" w14:textId="2198C814" w:rsidR="00DA60CA" w:rsidRPr="00463A9A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implFile</w:t>
            </w:r>
          </w:p>
        </w:tc>
        <w:tc>
          <w:tcPr>
            <w:tcW w:w="5644" w:type="dxa"/>
          </w:tcPr>
          <w:p w14:paraId="156F6EB2" w14:textId="3BC18A3F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чтение данных из файла.</w:t>
            </w:r>
          </w:p>
        </w:tc>
      </w:tr>
      <w:tr w:rsidR="00DA60CA" w:rsidRPr="000D3413" w14:paraId="20C5C17A" w14:textId="77777777" w:rsidTr="00796AB2">
        <w:tc>
          <w:tcPr>
            <w:tcW w:w="3701" w:type="dxa"/>
          </w:tcPr>
          <w:p w14:paraId="1F7917E0" w14:textId="663DAA84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ing</w:t>
            </w:r>
          </w:p>
        </w:tc>
        <w:tc>
          <w:tcPr>
            <w:tcW w:w="5644" w:type="dxa"/>
          </w:tcPr>
          <w:p w14:paraId="0395B177" w14:textId="07EDB9B6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я полей класса переданными данными.</w:t>
            </w:r>
          </w:p>
        </w:tc>
      </w:tr>
      <w:tr w:rsidR="00DA60CA" w:rsidRPr="000D3413" w14:paraId="51BE91D9" w14:textId="77777777" w:rsidTr="00796AB2">
        <w:tc>
          <w:tcPr>
            <w:tcW w:w="3701" w:type="dxa"/>
          </w:tcPr>
          <w:p w14:paraId="17507DB2" w14:textId="6C81A624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Inform</w:t>
            </w:r>
          </w:p>
        </w:tc>
        <w:tc>
          <w:tcPr>
            <w:tcW w:w="5644" w:type="dxa"/>
          </w:tcPr>
          <w:p w14:paraId="05F2E16C" w14:textId="56D72806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ует пользователя о формате файла и данных в нем</w:t>
            </w:r>
          </w:p>
        </w:tc>
      </w:tr>
      <w:tr w:rsidR="00DA60CA" w:rsidRPr="000D3413" w14:paraId="005506F7" w14:textId="77777777" w:rsidTr="00796AB2">
        <w:tc>
          <w:tcPr>
            <w:tcW w:w="3701" w:type="dxa"/>
          </w:tcPr>
          <w:p w14:paraId="08819C99" w14:textId="3E064895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artTest</w:t>
            </w:r>
          </w:p>
        </w:tc>
        <w:tc>
          <w:tcPr>
            <w:tcW w:w="5644" w:type="dxa"/>
          </w:tcPr>
          <w:p w14:paraId="6F613C59" w14:textId="75B2A9E9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Запускает функции тестов.</w:t>
            </w:r>
          </w:p>
        </w:tc>
      </w:tr>
      <w:tr w:rsidR="00DA60CA" w:rsidRPr="000D3413" w14:paraId="3F99BCF7" w14:textId="77777777" w:rsidTr="00796AB2">
        <w:tc>
          <w:tcPr>
            <w:tcW w:w="3701" w:type="dxa"/>
          </w:tcPr>
          <w:p w14:paraId="15D0CD8E" w14:textId="170A427C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SortBySH</w:t>
            </w:r>
          </w:p>
        </w:tc>
        <w:tc>
          <w:tcPr>
            <w:tcW w:w="5644" w:type="dxa"/>
          </w:tcPr>
          <w:p w14:paraId="066A85C0" w14:textId="02134B90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Тестирует функцию </w:t>
            </w:r>
            <w:r>
              <w:rPr>
                <w:szCs w:val="28"/>
                <w:lang w:val="en-US"/>
              </w:rPr>
              <w:t>sortByShelfLife</w:t>
            </w:r>
          </w:p>
        </w:tc>
      </w:tr>
      <w:tr w:rsidR="00DA60CA" w:rsidRPr="000D3413" w14:paraId="3ED99423" w14:textId="77777777" w:rsidTr="00796AB2">
        <w:tc>
          <w:tcPr>
            <w:tcW w:w="3701" w:type="dxa"/>
          </w:tcPr>
          <w:p w14:paraId="38FBA801" w14:textId="47AD2E95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SortByNamePrice</w:t>
            </w:r>
          </w:p>
        </w:tc>
        <w:tc>
          <w:tcPr>
            <w:tcW w:w="5644" w:type="dxa"/>
          </w:tcPr>
          <w:p w14:paraId="296911B8" w14:textId="32665796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Тестирует функцию </w:t>
            </w:r>
            <w:r>
              <w:rPr>
                <w:szCs w:val="28"/>
                <w:lang w:val="en-US"/>
              </w:rPr>
              <w:t>sortByNamePrice</w:t>
            </w:r>
          </w:p>
        </w:tc>
      </w:tr>
      <w:tr w:rsidR="00DA60CA" w:rsidRPr="000D3413" w14:paraId="6F384B7C" w14:textId="77777777" w:rsidTr="00796AB2">
        <w:tc>
          <w:tcPr>
            <w:tcW w:w="3701" w:type="dxa"/>
          </w:tcPr>
          <w:p w14:paraId="1050563B" w14:textId="2F1031A8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SortByName</w:t>
            </w:r>
          </w:p>
        </w:tc>
        <w:tc>
          <w:tcPr>
            <w:tcW w:w="5644" w:type="dxa"/>
          </w:tcPr>
          <w:p w14:paraId="7508D74B" w14:textId="2FBB4F0D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Тестирует функцию </w:t>
            </w:r>
            <w:r>
              <w:rPr>
                <w:szCs w:val="28"/>
                <w:lang w:val="en-US"/>
              </w:rPr>
              <w:t>sortByName</w:t>
            </w:r>
          </w:p>
        </w:tc>
      </w:tr>
      <w:tr w:rsidR="00DA60CA" w:rsidRPr="000D3413" w14:paraId="1D20F140" w14:textId="77777777" w:rsidTr="00796AB2">
        <w:tc>
          <w:tcPr>
            <w:tcW w:w="3701" w:type="dxa"/>
          </w:tcPr>
          <w:p w14:paraId="2255A700" w14:textId="369AEDB6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RemoveNegative</w:t>
            </w:r>
          </w:p>
        </w:tc>
        <w:tc>
          <w:tcPr>
            <w:tcW w:w="5644" w:type="dxa"/>
          </w:tcPr>
          <w:p w14:paraId="4AF46704" w14:textId="338B13E1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Тестирует функцию </w:t>
            </w:r>
            <w:r>
              <w:rPr>
                <w:szCs w:val="28"/>
                <w:lang w:val="en-US"/>
              </w:rPr>
              <w:t>removeNegative</w:t>
            </w:r>
          </w:p>
        </w:tc>
      </w:tr>
      <w:tr w:rsidR="00DA60CA" w:rsidRPr="000D3413" w14:paraId="2B33EDD8" w14:textId="77777777" w:rsidTr="00796AB2">
        <w:tc>
          <w:tcPr>
            <w:tcW w:w="3701" w:type="dxa"/>
          </w:tcPr>
          <w:p w14:paraId="6DB95207" w14:textId="5A21E5DE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leteProductData</w:t>
            </w:r>
          </w:p>
        </w:tc>
        <w:tc>
          <w:tcPr>
            <w:tcW w:w="5644" w:type="dxa"/>
          </w:tcPr>
          <w:p w14:paraId="798CD77E" w14:textId="52D75FBB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чищает память после каждого тестирования</w:t>
            </w:r>
          </w:p>
        </w:tc>
      </w:tr>
      <w:tr w:rsidR="00DA60CA" w:rsidRPr="000D3413" w14:paraId="3D39B998" w14:textId="77777777" w:rsidTr="00796AB2">
        <w:tc>
          <w:tcPr>
            <w:tcW w:w="3701" w:type="dxa"/>
          </w:tcPr>
          <w:p w14:paraId="70913B7B" w14:textId="4B476970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ingForTest</w:t>
            </w:r>
          </w:p>
        </w:tc>
        <w:tc>
          <w:tcPr>
            <w:tcW w:w="5644" w:type="dxa"/>
          </w:tcPr>
          <w:p w14:paraId="0EA3CE9B" w14:textId="56C037CB" w:rsidR="00DA60CA" w:rsidRPr="000D3413" w:rsidRDefault="00DA60CA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Заполняет тестовыми данными поля класса</w:t>
            </w:r>
          </w:p>
        </w:tc>
      </w:tr>
      <w:tr w:rsidR="00DA60CA" w:rsidRPr="000D3413" w14:paraId="50C713BC" w14:textId="77777777" w:rsidTr="00796AB2">
        <w:tc>
          <w:tcPr>
            <w:tcW w:w="3701" w:type="dxa"/>
          </w:tcPr>
          <w:p w14:paraId="7AF6B458" w14:textId="149AF430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ParsingTXT</w:t>
            </w:r>
          </w:p>
        </w:tc>
        <w:tc>
          <w:tcPr>
            <w:tcW w:w="5644" w:type="dxa"/>
          </w:tcPr>
          <w:p w14:paraId="657190A6" w14:textId="682E17EB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Тестирования функции </w:t>
            </w:r>
            <w:r>
              <w:rPr>
                <w:szCs w:val="28"/>
                <w:lang w:val="en-US"/>
              </w:rPr>
              <w:t>filling</w:t>
            </w:r>
          </w:p>
        </w:tc>
      </w:tr>
      <w:tr w:rsidR="00DA60CA" w:rsidRPr="000D3413" w14:paraId="3C0E9A93" w14:textId="77777777" w:rsidTr="00796AB2">
        <w:tc>
          <w:tcPr>
            <w:tcW w:w="3701" w:type="dxa"/>
          </w:tcPr>
          <w:p w14:paraId="72C04995" w14:textId="32C89B31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ImplFile</w:t>
            </w:r>
          </w:p>
        </w:tc>
        <w:tc>
          <w:tcPr>
            <w:tcW w:w="5644" w:type="dxa"/>
          </w:tcPr>
          <w:p w14:paraId="55D3DE93" w14:textId="036B26FB" w:rsidR="00DA60CA" w:rsidRP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Тестирование функции </w:t>
            </w:r>
            <w:r>
              <w:rPr>
                <w:szCs w:val="28"/>
                <w:lang w:val="en-US"/>
              </w:rPr>
              <w:t>implFile</w:t>
            </w:r>
          </w:p>
        </w:tc>
      </w:tr>
      <w:tr w:rsidR="00DA60CA" w:rsidRPr="000D3413" w14:paraId="35FD141B" w14:textId="77777777" w:rsidTr="00796AB2">
        <w:tc>
          <w:tcPr>
            <w:tcW w:w="3701" w:type="dxa"/>
          </w:tcPr>
          <w:p w14:paraId="0089718E" w14:textId="1012973A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reatingTestFiles</w:t>
            </w:r>
          </w:p>
        </w:tc>
        <w:tc>
          <w:tcPr>
            <w:tcW w:w="5644" w:type="dxa"/>
          </w:tcPr>
          <w:p w14:paraId="33D60EA8" w14:textId="27AD5D29" w:rsidR="00DA60CA" w:rsidRPr="00965701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С</w:t>
            </w:r>
            <w:r w:rsidR="00965701">
              <w:rPr>
                <w:szCs w:val="28"/>
              </w:rPr>
              <w:t>оздание тестовых файлов</w:t>
            </w:r>
          </w:p>
        </w:tc>
      </w:tr>
      <w:tr w:rsidR="00DA60CA" w:rsidRPr="000D3413" w14:paraId="0EE2DAAF" w14:textId="77777777" w:rsidTr="00796AB2">
        <w:tc>
          <w:tcPr>
            <w:tcW w:w="3701" w:type="dxa"/>
          </w:tcPr>
          <w:p w14:paraId="20129DFD" w14:textId="1AA51C86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checkingOutput</w:t>
            </w:r>
          </w:p>
        </w:tc>
        <w:tc>
          <w:tcPr>
            <w:tcW w:w="5644" w:type="dxa"/>
          </w:tcPr>
          <w:p w14:paraId="0543A378" w14:textId="3C15A576" w:rsidR="00DA60CA" w:rsidRPr="00965701" w:rsidRDefault="00965701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яет был ли выведен предупредительный текст о некорректности введенных данных в файле</w:t>
            </w:r>
          </w:p>
        </w:tc>
      </w:tr>
      <w:tr w:rsidR="00DA60CA" w:rsidRPr="000D3413" w14:paraId="7CBAF910" w14:textId="77777777" w:rsidTr="00796AB2">
        <w:tc>
          <w:tcPr>
            <w:tcW w:w="3701" w:type="dxa"/>
          </w:tcPr>
          <w:p w14:paraId="67AEEBA7" w14:textId="22181486" w:rsidR="00DA60CA" w:rsidRPr="004C17BF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heckingData</w:t>
            </w:r>
          </w:p>
        </w:tc>
        <w:tc>
          <w:tcPr>
            <w:tcW w:w="5644" w:type="dxa"/>
          </w:tcPr>
          <w:p w14:paraId="3C935F47" w14:textId="734F32EB" w:rsidR="00DA60CA" w:rsidRPr="000D3413" w:rsidRDefault="00965701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роверяет соответствует ли полученные данные ожидаемым </w:t>
            </w:r>
          </w:p>
        </w:tc>
      </w:tr>
      <w:tr w:rsidR="00DA60CA" w:rsidRPr="000D3413" w14:paraId="57DB74A6" w14:textId="77777777" w:rsidTr="00796AB2">
        <w:tc>
          <w:tcPr>
            <w:tcW w:w="3701" w:type="dxa"/>
          </w:tcPr>
          <w:p w14:paraId="2B175AEC" w14:textId="04C30E87" w:rsidR="00DA60CA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Correct</w:t>
            </w:r>
          </w:p>
        </w:tc>
        <w:tc>
          <w:tcPr>
            <w:tcW w:w="5644" w:type="dxa"/>
          </w:tcPr>
          <w:p w14:paraId="3A07C9F4" w14:textId="07004AB5" w:rsidR="00DA60CA" w:rsidRPr="000D3413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яет отличались ли полученные данные от ожидаемых, если нет, информирует о пройденных тестов.</w:t>
            </w:r>
          </w:p>
        </w:tc>
      </w:tr>
      <w:tr w:rsidR="00DA60CA" w:rsidRPr="000D3413" w14:paraId="7E86B989" w14:textId="77777777" w:rsidTr="00796AB2">
        <w:tc>
          <w:tcPr>
            <w:tcW w:w="3701" w:type="dxa"/>
          </w:tcPr>
          <w:p w14:paraId="1FB6557A" w14:textId="29C53759" w:rsidR="00DA60CA" w:rsidRPr="004C17BF" w:rsidRDefault="00DA60CA" w:rsidP="00DA60CA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ntInvalid</w:t>
            </w:r>
          </w:p>
        </w:tc>
        <w:tc>
          <w:tcPr>
            <w:tcW w:w="5644" w:type="dxa"/>
          </w:tcPr>
          <w:p w14:paraId="30F9E9AF" w14:textId="24DF2B7A" w:rsidR="00DA60CA" w:rsidRPr="000D3413" w:rsidRDefault="00965701" w:rsidP="00DA60CA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ует пользователя об ошибках в модульном тестировании</w:t>
            </w:r>
          </w:p>
        </w:tc>
      </w:tr>
      <w:tr w:rsidR="00965701" w:rsidRPr="000D3413" w14:paraId="52263DD4" w14:textId="77777777" w:rsidTr="00796AB2">
        <w:tc>
          <w:tcPr>
            <w:tcW w:w="3701" w:type="dxa"/>
          </w:tcPr>
          <w:p w14:paraId="3FBD4B4D" w14:textId="0E863904" w:rsidR="00965701" w:rsidRPr="00BC7A34" w:rsidRDefault="00965701" w:rsidP="00965701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ByShelfLife</w:t>
            </w:r>
          </w:p>
        </w:tc>
        <w:tc>
          <w:tcPr>
            <w:tcW w:w="5644" w:type="dxa"/>
          </w:tcPr>
          <w:p w14:paraId="5BFE9EFD" w14:textId="054B2E16" w:rsidR="00965701" w:rsidRPr="000D3413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бор товаров срок хранения которых, больше заданного</w:t>
            </w:r>
          </w:p>
        </w:tc>
      </w:tr>
      <w:tr w:rsidR="00965701" w:rsidRPr="000D3413" w14:paraId="4CC555F2" w14:textId="77777777" w:rsidTr="00796AB2">
        <w:tc>
          <w:tcPr>
            <w:tcW w:w="3701" w:type="dxa"/>
          </w:tcPr>
          <w:p w14:paraId="6F0D4D2C" w14:textId="18C341D9" w:rsidR="00965701" w:rsidRDefault="00965701" w:rsidP="00965701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ByNamePrice</w:t>
            </w:r>
          </w:p>
        </w:tc>
        <w:tc>
          <w:tcPr>
            <w:tcW w:w="5644" w:type="dxa"/>
          </w:tcPr>
          <w:p w14:paraId="6C567B4E" w14:textId="3D4EAA11" w:rsidR="00965701" w:rsidRPr="000D3413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бор товаров указанного наименования, цена которых меньше заданной</w:t>
            </w:r>
          </w:p>
        </w:tc>
      </w:tr>
      <w:tr w:rsidR="00965701" w:rsidRPr="000D3413" w14:paraId="2A586DE8" w14:textId="77777777" w:rsidTr="00796AB2">
        <w:tc>
          <w:tcPr>
            <w:tcW w:w="3701" w:type="dxa"/>
          </w:tcPr>
          <w:p w14:paraId="75199672" w14:textId="6596DB75" w:rsidR="00965701" w:rsidRDefault="00965701" w:rsidP="00965701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ortByName</w:t>
            </w:r>
          </w:p>
        </w:tc>
        <w:tc>
          <w:tcPr>
            <w:tcW w:w="5644" w:type="dxa"/>
          </w:tcPr>
          <w:p w14:paraId="71AD8F1E" w14:textId="69D67379" w:rsidR="00965701" w:rsidRPr="000D3413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бор товаров по указанному наименованию</w:t>
            </w:r>
          </w:p>
        </w:tc>
      </w:tr>
      <w:tr w:rsidR="00965701" w:rsidRPr="000D3413" w14:paraId="07B1E8A8" w14:textId="77777777" w:rsidTr="00796AB2">
        <w:tc>
          <w:tcPr>
            <w:tcW w:w="3701" w:type="dxa"/>
          </w:tcPr>
          <w:p w14:paraId="1F8E3312" w14:textId="52BCF9CA" w:rsidR="00965701" w:rsidRPr="00BC7A34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printInputInfo</w:t>
            </w:r>
          </w:p>
        </w:tc>
        <w:tc>
          <w:tcPr>
            <w:tcW w:w="5644" w:type="dxa"/>
          </w:tcPr>
          <w:p w14:paraId="2D49EA65" w14:textId="10BCD505" w:rsidR="00965701" w:rsidRPr="000D3413" w:rsidRDefault="00965701" w:rsidP="00965701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ования об необходимости ввода</w:t>
            </w:r>
          </w:p>
        </w:tc>
      </w:tr>
    </w:tbl>
    <w:p w14:paraId="4D6A283E" w14:textId="7C96ACF5" w:rsidR="00803795" w:rsidRDefault="00803795" w:rsidP="00803795">
      <w:pPr>
        <w:suppressAutoHyphens w:val="0"/>
        <w:jc w:val="left"/>
        <w:rPr>
          <w:szCs w:val="28"/>
        </w:rPr>
      </w:pPr>
      <w:r>
        <w:rPr>
          <w:szCs w:val="28"/>
        </w:rPr>
        <w:br w:type="page"/>
      </w:r>
    </w:p>
    <w:p w14:paraId="3DCD3E6D" w14:textId="1FAD10CC" w:rsidR="00345B70" w:rsidRPr="000D3413" w:rsidRDefault="00345B70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lastRenderedPageBreak/>
        <w:t>Таблица 5 – Методы классов, составляющих программ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534"/>
        <w:gridCol w:w="1572"/>
        <w:gridCol w:w="5239"/>
      </w:tblGrid>
      <w:tr w:rsidR="00345B70" w:rsidRPr="000D3413" w14:paraId="4F2B0169" w14:textId="77777777" w:rsidTr="00224D58">
        <w:tc>
          <w:tcPr>
            <w:tcW w:w="2534" w:type="dxa"/>
          </w:tcPr>
          <w:p w14:paraId="5C8D7A9F" w14:textId="197A1C9A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1572" w:type="dxa"/>
          </w:tcPr>
          <w:p w14:paraId="3AA5FDCE" w14:textId="262F1AD0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Класс</w:t>
            </w:r>
          </w:p>
        </w:tc>
        <w:tc>
          <w:tcPr>
            <w:tcW w:w="5239" w:type="dxa"/>
          </w:tcPr>
          <w:p w14:paraId="0D068BB9" w14:textId="29665B5B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224D58" w:rsidRPr="000D3413" w14:paraId="28F7F6DB" w14:textId="77777777" w:rsidTr="00224D58">
        <w:tc>
          <w:tcPr>
            <w:tcW w:w="2534" w:type="dxa"/>
          </w:tcPr>
          <w:p w14:paraId="50F674E2" w14:textId="7EDEF560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Name</w:t>
            </w:r>
          </w:p>
        </w:tc>
        <w:tc>
          <w:tcPr>
            <w:tcW w:w="1572" w:type="dxa"/>
          </w:tcPr>
          <w:p w14:paraId="19EEE921" w14:textId="046C6F40" w:rsidR="00224D58" w:rsidRP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7D726775" w14:textId="12637CC1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наименование товара</w:t>
            </w:r>
          </w:p>
        </w:tc>
      </w:tr>
      <w:tr w:rsidR="00224D58" w:rsidRPr="000D3413" w14:paraId="389FBE2B" w14:textId="77777777" w:rsidTr="00224D58">
        <w:tc>
          <w:tcPr>
            <w:tcW w:w="2534" w:type="dxa"/>
          </w:tcPr>
          <w:p w14:paraId="4BC5F312" w14:textId="066AD330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tName</w:t>
            </w:r>
          </w:p>
        </w:tc>
        <w:tc>
          <w:tcPr>
            <w:tcW w:w="1572" w:type="dxa"/>
          </w:tcPr>
          <w:p w14:paraId="040AC645" w14:textId="42D2C5D8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221ED2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2C64F88B" w14:textId="115305B0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наименование товара</w:t>
            </w:r>
          </w:p>
        </w:tc>
      </w:tr>
      <w:tr w:rsidR="00224D58" w:rsidRPr="000D3413" w14:paraId="56D621C3" w14:textId="77777777" w:rsidTr="00224D58">
        <w:tc>
          <w:tcPr>
            <w:tcW w:w="2534" w:type="dxa"/>
          </w:tcPr>
          <w:p w14:paraId="634F5102" w14:textId="3A417DAC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Manufacturer</w:t>
            </w:r>
          </w:p>
        </w:tc>
        <w:tc>
          <w:tcPr>
            <w:tcW w:w="1572" w:type="dxa"/>
          </w:tcPr>
          <w:p w14:paraId="74E3AE50" w14:textId="3D2B7FBC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221ED2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5DA3252D" w14:textId="684AC249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название производителя товара</w:t>
            </w:r>
          </w:p>
        </w:tc>
      </w:tr>
      <w:tr w:rsidR="00224D58" w:rsidRPr="000D3413" w14:paraId="1FEA66B7" w14:textId="77777777" w:rsidTr="00224D58">
        <w:tc>
          <w:tcPr>
            <w:tcW w:w="2534" w:type="dxa"/>
          </w:tcPr>
          <w:p w14:paraId="3D0720AA" w14:textId="0B9E7D76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tManufacturer</w:t>
            </w:r>
          </w:p>
        </w:tc>
        <w:tc>
          <w:tcPr>
            <w:tcW w:w="1572" w:type="dxa"/>
          </w:tcPr>
          <w:p w14:paraId="557CFEC3" w14:textId="762B6559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221ED2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374652FC" w14:textId="4F9B4D15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название производителя товара</w:t>
            </w:r>
          </w:p>
        </w:tc>
      </w:tr>
      <w:tr w:rsidR="00224D58" w:rsidRPr="000D3413" w14:paraId="37052138" w14:textId="77777777" w:rsidTr="00224D58">
        <w:tc>
          <w:tcPr>
            <w:tcW w:w="2534" w:type="dxa"/>
          </w:tcPr>
          <w:p w14:paraId="2883F934" w14:textId="5B324E9B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Price</w:t>
            </w:r>
          </w:p>
        </w:tc>
        <w:tc>
          <w:tcPr>
            <w:tcW w:w="1572" w:type="dxa"/>
          </w:tcPr>
          <w:p w14:paraId="69FC057F" w14:textId="07313A81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221ED2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046BCF87" w14:textId="6A0CD6B9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цену товара</w:t>
            </w:r>
          </w:p>
        </w:tc>
      </w:tr>
      <w:tr w:rsidR="00224D58" w:rsidRPr="000D3413" w14:paraId="07A41A98" w14:textId="77777777" w:rsidTr="00224D58">
        <w:tc>
          <w:tcPr>
            <w:tcW w:w="2534" w:type="dxa"/>
          </w:tcPr>
          <w:p w14:paraId="730E527C" w14:textId="459F1E6C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tPrice</w:t>
            </w:r>
          </w:p>
        </w:tc>
        <w:tc>
          <w:tcPr>
            <w:tcW w:w="1572" w:type="dxa"/>
          </w:tcPr>
          <w:p w14:paraId="077F4A33" w14:textId="73086881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F1DA1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394E306A" w14:textId="69818A91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цену товара</w:t>
            </w:r>
          </w:p>
        </w:tc>
      </w:tr>
      <w:tr w:rsidR="00224D58" w:rsidRPr="000D3413" w14:paraId="2C7F082F" w14:textId="77777777" w:rsidTr="00224D58">
        <w:tc>
          <w:tcPr>
            <w:tcW w:w="2534" w:type="dxa"/>
          </w:tcPr>
          <w:p w14:paraId="795BFB5C" w14:textId="466B9B94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ShelfLife</w:t>
            </w:r>
          </w:p>
        </w:tc>
        <w:tc>
          <w:tcPr>
            <w:tcW w:w="1572" w:type="dxa"/>
          </w:tcPr>
          <w:p w14:paraId="58C6FA1F" w14:textId="5D474F88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F1DA1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64766149" w14:textId="0E24D3BB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срок хранения товара</w:t>
            </w:r>
          </w:p>
        </w:tc>
      </w:tr>
      <w:tr w:rsidR="00224D58" w:rsidRPr="000D3413" w14:paraId="696B2742" w14:textId="77777777" w:rsidTr="00224D58">
        <w:tc>
          <w:tcPr>
            <w:tcW w:w="2534" w:type="dxa"/>
          </w:tcPr>
          <w:p w14:paraId="509F4B75" w14:textId="0A4F0FEF" w:rsidR="00224D58" w:rsidRPr="00A0049D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tShelfLife</w:t>
            </w:r>
          </w:p>
        </w:tc>
        <w:tc>
          <w:tcPr>
            <w:tcW w:w="1572" w:type="dxa"/>
          </w:tcPr>
          <w:p w14:paraId="0A1EB713" w14:textId="37A81F28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F1DA1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57621923" w14:textId="3F7566A2" w:rsidR="00224D58" w:rsidRPr="000D3413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срок хранения товара</w:t>
            </w:r>
          </w:p>
        </w:tc>
      </w:tr>
      <w:tr w:rsidR="00224D58" w:rsidRPr="000D3413" w14:paraId="02CECC29" w14:textId="77777777" w:rsidTr="00224D58">
        <w:tc>
          <w:tcPr>
            <w:tcW w:w="2534" w:type="dxa"/>
          </w:tcPr>
          <w:p w14:paraId="766A58D6" w14:textId="5D3A298F" w:rsidR="00224D58" w:rsidRP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224D58">
              <w:rPr>
                <w:szCs w:val="28"/>
                <w:lang w:val="en-US"/>
              </w:rPr>
              <w:t>getQuantity</w:t>
            </w:r>
          </w:p>
        </w:tc>
        <w:tc>
          <w:tcPr>
            <w:tcW w:w="1572" w:type="dxa"/>
          </w:tcPr>
          <w:p w14:paraId="68DF084B" w14:textId="47C006EA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F1DA1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4F4E1D81" w14:textId="15EF1930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количество товара</w:t>
            </w:r>
          </w:p>
        </w:tc>
      </w:tr>
      <w:tr w:rsidR="00224D58" w:rsidRPr="000D3413" w14:paraId="7E97C5E9" w14:textId="77777777" w:rsidTr="00224D58">
        <w:tc>
          <w:tcPr>
            <w:tcW w:w="2534" w:type="dxa"/>
          </w:tcPr>
          <w:p w14:paraId="13FF4C19" w14:textId="315B1462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tQuantity</w:t>
            </w:r>
          </w:p>
        </w:tc>
        <w:tc>
          <w:tcPr>
            <w:tcW w:w="1572" w:type="dxa"/>
          </w:tcPr>
          <w:p w14:paraId="44172A22" w14:textId="2CD6207E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F1DA1"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47B82607" w14:textId="10A61318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количество товара</w:t>
            </w:r>
          </w:p>
        </w:tc>
      </w:tr>
      <w:tr w:rsidR="00224D58" w:rsidRPr="000D3413" w14:paraId="35670E76" w14:textId="77777777" w:rsidTr="00224D58">
        <w:tc>
          <w:tcPr>
            <w:tcW w:w="2534" w:type="dxa"/>
          </w:tcPr>
          <w:p w14:paraId="49920736" w14:textId="50F3575A" w:rsid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sNegavive()</w:t>
            </w:r>
          </w:p>
        </w:tc>
        <w:tc>
          <w:tcPr>
            <w:tcW w:w="1572" w:type="dxa"/>
          </w:tcPr>
          <w:p w14:paraId="022B7EB5" w14:textId="4133229D" w:rsidR="00224D58" w:rsidRP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</w:t>
            </w:r>
          </w:p>
        </w:tc>
        <w:tc>
          <w:tcPr>
            <w:tcW w:w="5239" w:type="dxa"/>
          </w:tcPr>
          <w:p w14:paraId="59A8A24B" w14:textId="70420127" w:rsidR="00224D58" w:rsidRPr="00224D58" w:rsidRDefault="00224D58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яет является ли поле (цена, срок хранения, количество) неположительным</w:t>
            </w:r>
          </w:p>
        </w:tc>
      </w:tr>
    </w:tbl>
    <w:p w14:paraId="6DE1835F" w14:textId="58ABAC06" w:rsidR="00654C94" w:rsidRPr="000D3413" w:rsidRDefault="00A7663A" w:rsidP="009D5C70">
      <w:pPr>
        <w:pStyle w:val="1"/>
        <w:spacing w:line="360" w:lineRule="auto"/>
        <w:ind w:left="709" w:firstLine="0"/>
        <w:rPr>
          <w:szCs w:val="28"/>
        </w:rPr>
      </w:pPr>
      <w:bookmarkStart w:id="8" w:name="_Toc129861274"/>
      <w:r w:rsidRPr="00C7568A">
        <w:rPr>
          <w:szCs w:val="28"/>
        </w:rPr>
        <w:t xml:space="preserve">8. </w:t>
      </w:r>
      <w:r w:rsidR="00654C94" w:rsidRPr="000D3413">
        <w:rPr>
          <w:szCs w:val="28"/>
        </w:rPr>
        <w:t>Описание хода выполнения контрольной работы</w:t>
      </w:r>
      <w:bookmarkEnd w:id="8"/>
    </w:p>
    <w:p w14:paraId="7A8C8909" w14:textId="3DE0C6FB" w:rsidR="00654C94" w:rsidRPr="000D3413" w:rsidRDefault="00654C94" w:rsidP="008012E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 w:rsidRPr="000D3413">
        <w:rPr>
          <w:szCs w:val="28"/>
        </w:rPr>
        <w:t>В ходе контрольной работы было создано решение (Solution) в интегрированной</w:t>
      </w:r>
      <w:r w:rsidR="008012E2" w:rsidRPr="000D3413">
        <w:rPr>
          <w:szCs w:val="28"/>
        </w:rPr>
        <w:t xml:space="preserve"> </w:t>
      </w:r>
      <w:r w:rsidRPr="000D3413">
        <w:rPr>
          <w:szCs w:val="28"/>
        </w:rPr>
        <w:t>среде разработки</w:t>
      </w:r>
      <w:r w:rsidR="00224D58">
        <w:rPr>
          <w:szCs w:val="28"/>
        </w:rPr>
        <w:t xml:space="preserve"> Microsoft Visual Studio C++ 2022</w:t>
      </w:r>
      <w:r w:rsidRPr="000D3413">
        <w:rPr>
          <w:szCs w:val="28"/>
        </w:rPr>
        <w:t>. В нём был создан проект.</w:t>
      </w:r>
      <w:r w:rsidR="00214CB1">
        <w:rPr>
          <w:szCs w:val="28"/>
        </w:rPr>
        <w:t xml:space="preserve"> Так же проект был размещен на </w:t>
      </w:r>
      <w:r w:rsidR="00214CB1">
        <w:rPr>
          <w:szCs w:val="28"/>
          <w:lang w:val="en-US"/>
        </w:rPr>
        <w:t>github</w:t>
      </w:r>
      <w:r w:rsidR="00214CB1">
        <w:rPr>
          <w:szCs w:val="28"/>
        </w:rPr>
        <w:t xml:space="preserve"> в публичном репозитории, </w:t>
      </w:r>
      <w:r w:rsidR="00214CB1" w:rsidRPr="00214CB1">
        <w:rPr>
          <w:szCs w:val="28"/>
        </w:rPr>
        <w:t>в</w:t>
      </w:r>
      <w:r w:rsidR="00214CB1">
        <w:rPr>
          <w:szCs w:val="28"/>
        </w:rPr>
        <w:t xml:space="preserve"> котором отслеживались все</w:t>
      </w:r>
      <w:r w:rsidR="00214CB1" w:rsidRPr="00214CB1">
        <w:rPr>
          <w:szCs w:val="28"/>
        </w:rPr>
        <w:t xml:space="preserve"> </w:t>
      </w:r>
      <w:r w:rsidR="00214CB1">
        <w:rPr>
          <w:szCs w:val="28"/>
          <w:lang w:val="en-US"/>
        </w:rPr>
        <w:t>commit</w:t>
      </w:r>
      <w:r w:rsidR="00214CB1">
        <w:rPr>
          <w:szCs w:val="28"/>
        </w:rPr>
        <w:t xml:space="preserve"> и исправления в проекте.</w:t>
      </w:r>
    </w:p>
    <w:p w14:paraId="47152043" w14:textId="64322284" w:rsidR="00654C94" w:rsidRPr="000D3413" w:rsidRDefault="00214CB1" w:rsidP="008012E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 xml:space="preserve">В начальном варианте программы не использовались конструкции </w:t>
      </w:r>
      <w:r>
        <w:rPr>
          <w:szCs w:val="28"/>
          <w:lang w:val="en-US"/>
        </w:rPr>
        <w:t>try</w:t>
      </w:r>
      <w:r w:rsidRPr="00214CB1">
        <w:rPr>
          <w:szCs w:val="28"/>
        </w:rPr>
        <w:t>-</w:t>
      </w:r>
      <w:r>
        <w:rPr>
          <w:szCs w:val="28"/>
          <w:lang w:val="en-US"/>
        </w:rPr>
        <w:t>catch</w:t>
      </w:r>
      <w:r w:rsidRPr="00214CB1">
        <w:rPr>
          <w:szCs w:val="28"/>
        </w:rPr>
        <w:t xml:space="preserve"> </w:t>
      </w:r>
      <w:r>
        <w:rPr>
          <w:szCs w:val="28"/>
        </w:rPr>
        <w:t xml:space="preserve">из-за чего функции считывания данных из файла использовали большое количество </w:t>
      </w:r>
      <w:r>
        <w:rPr>
          <w:szCs w:val="28"/>
          <w:lang w:val="en-US"/>
        </w:rPr>
        <w:t>bool</w:t>
      </w:r>
      <w:r w:rsidRPr="00214CB1">
        <w:rPr>
          <w:szCs w:val="28"/>
        </w:rPr>
        <w:t xml:space="preserve"> </w:t>
      </w:r>
      <w:r>
        <w:rPr>
          <w:szCs w:val="28"/>
        </w:rPr>
        <w:t>переменных (флагов). С изучением данной конструкции надобность флагов пропала.</w:t>
      </w:r>
    </w:p>
    <w:p w14:paraId="008AF3D7" w14:textId="1A8BC89F" w:rsidR="00357D39" w:rsidRPr="00224D58" w:rsidRDefault="008012E2" w:rsidP="00224D58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 w:rsidRPr="000D3413">
        <w:rPr>
          <w:szCs w:val="28"/>
        </w:rPr>
        <w:t xml:space="preserve">Для сохранения данных о </w:t>
      </w:r>
      <w:r w:rsidR="00224D58">
        <w:rPr>
          <w:szCs w:val="28"/>
        </w:rPr>
        <w:t>товаре</w:t>
      </w:r>
      <w:r w:rsidRPr="000D3413">
        <w:rPr>
          <w:szCs w:val="28"/>
        </w:rPr>
        <w:t xml:space="preserve"> и работе с ними, был создан класс </w:t>
      </w:r>
      <w:r w:rsidR="00224D58">
        <w:rPr>
          <w:szCs w:val="28"/>
          <w:lang w:val="en-US"/>
        </w:rPr>
        <w:t>Product</w:t>
      </w:r>
      <w:r w:rsidRPr="000D3413">
        <w:rPr>
          <w:szCs w:val="28"/>
        </w:rPr>
        <w:t xml:space="preserve">, содержащий методы </w:t>
      </w:r>
      <w:r w:rsidR="00224D58">
        <w:rPr>
          <w:szCs w:val="28"/>
          <w:lang w:val="en-US"/>
        </w:rPr>
        <w:t>g</w:t>
      </w:r>
      <w:r w:rsidRPr="000D3413">
        <w:rPr>
          <w:szCs w:val="28"/>
          <w:lang w:val="en-US"/>
        </w:rPr>
        <w:t>et</w:t>
      </w:r>
      <w:r w:rsidRPr="000D3413">
        <w:rPr>
          <w:szCs w:val="28"/>
        </w:rPr>
        <w:t xml:space="preserve">, </w:t>
      </w:r>
      <w:r w:rsidR="00224D58">
        <w:rPr>
          <w:szCs w:val="28"/>
          <w:lang w:val="en-US"/>
        </w:rPr>
        <w:t>s</w:t>
      </w:r>
      <w:r w:rsidRPr="000D3413">
        <w:rPr>
          <w:szCs w:val="28"/>
          <w:lang w:val="en-US"/>
        </w:rPr>
        <w:t>et</w:t>
      </w:r>
      <w:r w:rsidR="00224D58" w:rsidRPr="00224D58">
        <w:rPr>
          <w:szCs w:val="28"/>
        </w:rPr>
        <w:t xml:space="preserve"> </w:t>
      </w:r>
      <w:r w:rsidR="00224D58">
        <w:rPr>
          <w:szCs w:val="28"/>
        </w:rPr>
        <w:t xml:space="preserve">для каждого </w:t>
      </w:r>
      <w:r w:rsidR="00224D58">
        <w:rPr>
          <w:szCs w:val="28"/>
          <w:lang w:val="en-US"/>
        </w:rPr>
        <w:t>private</w:t>
      </w:r>
      <w:r w:rsidR="00224D58" w:rsidRPr="00224D58">
        <w:rPr>
          <w:szCs w:val="28"/>
        </w:rPr>
        <w:t xml:space="preserve"> </w:t>
      </w:r>
      <w:r w:rsidR="00224D58">
        <w:rPr>
          <w:szCs w:val="28"/>
        </w:rPr>
        <w:t>поля класса</w:t>
      </w:r>
      <w:r w:rsidRPr="000D3413">
        <w:rPr>
          <w:szCs w:val="28"/>
        </w:rPr>
        <w:t>.</w:t>
      </w:r>
    </w:p>
    <w:p w14:paraId="72532168" w14:textId="569B6F61" w:rsidR="000E1A06" w:rsidRDefault="001D724C" w:rsidP="00357D39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lastRenderedPageBreak/>
        <w:t>В</w:t>
      </w:r>
      <w:r w:rsidR="00214CB1">
        <w:rPr>
          <w:szCs w:val="28"/>
        </w:rPr>
        <w:t xml:space="preserve"> начальном варианте программы были проблемы с чтением размера массива, но все проблемы были исправлены с помощью </w:t>
      </w:r>
      <w:r w:rsidR="00E52D43">
        <w:rPr>
          <w:szCs w:val="28"/>
        </w:rPr>
        <w:t>считывания количества строк в файле</w:t>
      </w:r>
      <w:r w:rsidR="0014155A" w:rsidRPr="000D3413">
        <w:rPr>
          <w:szCs w:val="28"/>
        </w:rPr>
        <w:t>.</w:t>
      </w:r>
    </w:p>
    <w:p w14:paraId="4510C0FF" w14:textId="2B858655" w:rsidR="00BB5F42" w:rsidRPr="00C7568A" w:rsidRDefault="00E52D43" w:rsidP="00C7568A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>Функции сортировок (отбора) были реализованы без записывания результатов в новый массив товаров</w:t>
      </w:r>
      <w:r w:rsidR="001D724C" w:rsidRPr="00E52D43">
        <w:rPr>
          <w:szCs w:val="28"/>
        </w:rPr>
        <w:t>.</w:t>
      </w:r>
      <w:r>
        <w:rPr>
          <w:szCs w:val="28"/>
        </w:rPr>
        <w:t xml:space="preserve"> Решение проблемы стало передача указателя на новый массив в функции сортировок.</w:t>
      </w:r>
    </w:p>
    <w:p w14:paraId="5C4C2B54" w14:textId="32A37A78" w:rsidR="0055739F" w:rsidRPr="000D3413" w:rsidRDefault="00A7663A" w:rsidP="009D5C70">
      <w:pPr>
        <w:pStyle w:val="1"/>
        <w:spacing w:line="360" w:lineRule="auto"/>
        <w:ind w:left="709" w:firstLine="0"/>
        <w:rPr>
          <w:szCs w:val="28"/>
        </w:rPr>
      </w:pPr>
      <w:bookmarkStart w:id="9" w:name="_Toc129861275"/>
      <w:r w:rsidRPr="00DE72A7">
        <w:rPr>
          <w:szCs w:val="28"/>
        </w:rPr>
        <w:t xml:space="preserve">9. </w:t>
      </w:r>
      <w:r w:rsidR="0055739F" w:rsidRPr="000D3413">
        <w:rPr>
          <w:szCs w:val="28"/>
        </w:rPr>
        <w:t>Результат работы программы</w:t>
      </w:r>
      <w:bookmarkEnd w:id="9"/>
    </w:p>
    <w:p w14:paraId="0EE70B2E" w14:textId="5A4F272D" w:rsidR="00354E73" w:rsidRPr="00C7568A" w:rsidRDefault="00DE72A7" w:rsidP="00C7568A">
      <w:pPr>
        <w:pStyle w:val="a0"/>
        <w:spacing w:after="100" w:afterAutospacing="1" w:line="360" w:lineRule="auto"/>
        <w:rPr>
          <w:szCs w:val="28"/>
        </w:rPr>
      </w:pPr>
      <w:r w:rsidRPr="00DE72A7">
        <w:rPr>
          <w:szCs w:val="28"/>
        </w:rPr>
        <w:t>При выборе соответствующих пунктов меню, в результате, программа выводит список товаров заданного наименования или заданного наименования с ценой, которая ниже чем указанная или товаров срок годно</w:t>
      </w:r>
      <w:r>
        <w:rPr>
          <w:szCs w:val="28"/>
        </w:rPr>
        <w:t>сти, которых выше чем заданного</w:t>
      </w:r>
      <w:r w:rsidR="000E1A06" w:rsidRPr="000D3413">
        <w:rPr>
          <w:szCs w:val="28"/>
        </w:rPr>
        <w:t>.</w:t>
      </w:r>
    </w:p>
    <w:p w14:paraId="59F56933" w14:textId="0141CFAE" w:rsidR="0014155A" w:rsidRPr="000D3413" w:rsidRDefault="00DE72A7" w:rsidP="007D259C">
      <w:pPr>
        <w:pStyle w:val="a0"/>
        <w:spacing w:line="360" w:lineRule="auto"/>
        <w:ind w:firstLine="0"/>
        <w:jc w:val="center"/>
        <w:rPr>
          <w:szCs w:val="28"/>
        </w:rPr>
      </w:pPr>
      <w:r>
        <w:rPr>
          <w:noProof/>
          <w:lang w:eastAsia="ru-RU" w:bidi="ar-SA"/>
        </w:rPr>
        <w:drawing>
          <wp:inline distT="0" distB="0" distL="0" distR="0" wp14:anchorId="54C8E7A1" wp14:editId="6D8880BA">
            <wp:extent cx="5940425" cy="283146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B5BD5" w14:textId="775CF1EC" w:rsidR="004D2C27" w:rsidRPr="004D2C27" w:rsidRDefault="00DE72A7" w:rsidP="00FE4BAD">
      <w:pPr>
        <w:pStyle w:val="af4"/>
      </w:pPr>
      <w:r>
        <w:t>Рисунок 4</w:t>
      </w:r>
      <w:r w:rsidR="0014155A" w:rsidRPr="000D3413">
        <w:t xml:space="preserve"> –</w:t>
      </w:r>
      <w:r w:rsidR="00354E73">
        <w:t xml:space="preserve"> </w:t>
      </w:r>
      <w:r w:rsidR="004D2C27">
        <w:t>В</w:t>
      </w:r>
      <w:r w:rsidR="00007EFB">
        <w:t>ыбор</w:t>
      </w:r>
      <w:r w:rsidR="00354E73">
        <w:t xml:space="preserve"> способа вывода списка</w:t>
      </w:r>
    </w:p>
    <w:p w14:paraId="3334010E" w14:textId="299B4617" w:rsidR="003E3170" w:rsidRPr="004D36BC" w:rsidRDefault="00DE72A7" w:rsidP="000E1A06">
      <w:pPr>
        <w:pStyle w:val="a0"/>
        <w:spacing w:line="360" w:lineRule="auto"/>
        <w:ind w:firstLine="0"/>
        <w:jc w:val="center"/>
        <w:rPr>
          <w:szCs w:val="28"/>
          <w:lang w:val="en-US"/>
        </w:rPr>
      </w:pPr>
      <w:r>
        <w:rPr>
          <w:noProof/>
          <w:lang w:eastAsia="ru-RU" w:bidi="ar-SA"/>
        </w:rPr>
        <w:lastRenderedPageBreak/>
        <w:drawing>
          <wp:inline distT="0" distB="0" distL="0" distR="0" wp14:anchorId="44DCB4A6" wp14:editId="4C342E36">
            <wp:extent cx="5940425" cy="38392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BBFE" w14:textId="1542C233" w:rsidR="00DE72A7" w:rsidRPr="00DE72A7" w:rsidRDefault="00DE72A7" w:rsidP="00DE72A7">
      <w:pPr>
        <w:pStyle w:val="af4"/>
      </w:pPr>
      <w:r>
        <w:t>Рисунок 5</w:t>
      </w:r>
      <w:r w:rsidRPr="000D3413">
        <w:t xml:space="preserve"> – Пример </w:t>
      </w:r>
      <w:r>
        <w:t xml:space="preserve">вывода списка c товарами с наименованием </w:t>
      </w:r>
      <w:r w:rsidRPr="000F16CD">
        <w:t>‘</w:t>
      </w:r>
      <w:r>
        <w:rPr>
          <w:lang w:val="en-US"/>
        </w:rPr>
        <w:t>a</w:t>
      </w:r>
      <w:r w:rsidRPr="000F16CD">
        <w:t>’</w:t>
      </w:r>
    </w:p>
    <w:p w14:paraId="32B518B6" w14:textId="5C55D847" w:rsidR="003E3170" w:rsidRPr="000D3413" w:rsidRDefault="00DE72A7" w:rsidP="007D259C">
      <w:pPr>
        <w:pStyle w:val="a0"/>
        <w:spacing w:line="360" w:lineRule="auto"/>
        <w:ind w:firstLine="0"/>
        <w:jc w:val="center"/>
        <w:rPr>
          <w:szCs w:val="28"/>
        </w:rPr>
      </w:pPr>
      <w:r w:rsidRPr="00DE72A7">
        <w:rPr>
          <w:szCs w:val="28"/>
        </w:rPr>
        <w:drawing>
          <wp:inline distT="0" distB="0" distL="0" distR="0" wp14:anchorId="64570A03" wp14:editId="484EBA31">
            <wp:extent cx="5940425" cy="415607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87F78" w14:textId="79DB49DC" w:rsidR="00BF5B10" w:rsidRPr="000D3413" w:rsidRDefault="00E329A7" w:rsidP="00FE4BAD">
      <w:pPr>
        <w:pStyle w:val="af4"/>
      </w:pPr>
      <w:r w:rsidRPr="000D3413">
        <w:t xml:space="preserve">Рисунок </w:t>
      </w:r>
      <w:r w:rsidR="003E3170" w:rsidRPr="000D3413">
        <w:t>5</w:t>
      </w:r>
      <w:r w:rsidRPr="000D3413">
        <w:t xml:space="preserve"> – Пример работы функции поиска </w:t>
      </w:r>
      <w:r w:rsidR="004D2C27">
        <w:t>клиентов</w:t>
      </w:r>
      <w:r w:rsidRPr="000D3413">
        <w:t xml:space="preserve"> в заданном интервале</w:t>
      </w:r>
    </w:p>
    <w:p w14:paraId="542F6FB5" w14:textId="77777777" w:rsidR="004D2C27" w:rsidRDefault="004D2C27" w:rsidP="00923A30">
      <w:pPr>
        <w:pStyle w:val="a0"/>
        <w:spacing w:line="360" w:lineRule="auto"/>
        <w:ind w:firstLine="0"/>
        <w:jc w:val="center"/>
        <w:rPr>
          <w:noProof/>
        </w:rPr>
      </w:pPr>
    </w:p>
    <w:p w14:paraId="77177E9F" w14:textId="3DFE4194" w:rsidR="009F2F64" w:rsidRPr="000D3413" w:rsidRDefault="00DE72A7" w:rsidP="00923A30">
      <w:pPr>
        <w:pStyle w:val="a0"/>
        <w:spacing w:line="360" w:lineRule="auto"/>
        <w:ind w:firstLine="0"/>
        <w:jc w:val="center"/>
        <w:rPr>
          <w:szCs w:val="28"/>
        </w:rPr>
      </w:pPr>
      <w:r w:rsidRPr="00DE72A7">
        <w:rPr>
          <w:szCs w:val="28"/>
        </w:rPr>
        <w:drawing>
          <wp:inline distT="0" distB="0" distL="0" distR="0" wp14:anchorId="5E26ABCC" wp14:editId="6F4BD1A9">
            <wp:extent cx="5940425" cy="376682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310AA" w14:textId="7D167EB2" w:rsidR="000F255E" w:rsidRPr="00DE72A7" w:rsidRDefault="009241BF" w:rsidP="00FE4BAD">
      <w:pPr>
        <w:pStyle w:val="af4"/>
      </w:pPr>
      <w:r w:rsidRPr="000D3413">
        <w:t xml:space="preserve">Рисунок </w:t>
      </w:r>
      <w:r w:rsidR="004D2C27">
        <w:t>6</w:t>
      </w:r>
      <w:r w:rsidRPr="000D3413">
        <w:t xml:space="preserve"> – Пример </w:t>
      </w:r>
      <w:r w:rsidR="00DE72A7">
        <w:t>модульных тестов</w:t>
      </w:r>
    </w:p>
    <w:p w14:paraId="0D062170" w14:textId="1F83EDDC" w:rsidR="003E3170" w:rsidRPr="000D3413" w:rsidRDefault="00841AD8" w:rsidP="009D5C70">
      <w:pPr>
        <w:pStyle w:val="1"/>
        <w:ind w:left="709" w:firstLine="0"/>
        <w:rPr>
          <w:szCs w:val="28"/>
        </w:rPr>
      </w:pPr>
      <w:r>
        <w:rPr>
          <w:szCs w:val="28"/>
        </w:rPr>
        <w:t xml:space="preserve"> </w:t>
      </w:r>
      <w:bookmarkStart w:id="10" w:name="_Toc129861276"/>
      <w:r w:rsidR="00A7663A" w:rsidRPr="00D42643">
        <w:rPr>
          <w:szCs w:val="28"/>
        </w:rPr>
        <w:t>10</w:t>
      </w:r>
      <w:r w:rsidR="00A7663A" w:rsidRPr="00A7663A">
        <w:rPr>
          <w:szCs w:val="28"/>
        </w:rPr>
        <w:t xml:space="preserve">. </w:t>
      </w:r>
      <w:r w:rsidR="003E3170" w:rsidRPr="000D3413">
        <w:rPr>
          <w:szCs w:val="28"/>
        </w:rPr>
        <w:t>Исходный текст программы</w:t>
      </w:r>
      <w:bookmarkEnd w:id="10"/>
    </w:p>
    <w:p w14:paraId="44D9AEE1" w14:textId="77777777" w:rsidR="006E781F" w:rsidRPr="006E781F" w:rsidRDefault="006E781F" w:rsidP="00A340D0">
      <w:pPr>
        <w:pStyle w:val="a0"/>
        <w:spacing w:before="100" w:beforeAutospacing="1"/>
        <w:ind w:firstLine="0"/>
        <w:rPr>
          <w:b/>
          <w:bCs/>
          <w:sz w:val="24"/>
          <w:szCs w:val="22"/>
        </w:rPr>
      </w:pPr>
      <w:r w:rsidRPr="006E781F">
        <w:rPr>
          <w:b/>
          <w:bCs/>
          <w:sz w:val="24"/>
          <w:szCs w:val="22"/>
        </w:rPr>
        <w:t>[ Начало программы ]</w:t>
      </w:r>
    </w:p>
    <w:p w14:paraId="32213692" w14:textId="157E4126" w:rsidR="006E781F" w:rsidRPr="00B776AD" w:rsidRDefault="006E781F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B776AD">
        <w:rPr>
          <w:b/>
          <w:bCs/>
          <w:sz w:val="24"/>
          <w:szCs w:val="22"/>
          <w:lang w:val="en-US"/>
        </w:rPr>
        <w:t xml:space="preserve">[ </w:t>
      </w:r>
      <w:r w:rsidRPr="006E781F">
        <w:rPr>
          <w:b/>
          <w:bCs/>
          <w:sz w:val="24"/>
          <w:szCs w:val="22"/>
        </w:rPr>
        <w:t>Начало</w:t>
      </w:r>
      <w:r w:rsidRPr="00B776AD">
        <w:rPr>
          <w:b/>
          <w:bCs/>
          <w:sz w:val="24"/>
          <w:szCs w:val="22"/>
          <w:lang w:val="en-US"/>
        </w:rPr>
        <w:t xml:space="preserve"> </w:t>
      </w:r>
      <w:r w:rsidRPr="006E781F">
        <w:rPr>
          <w:b/>
          <w:bCs/>
          <w:sz w:val="24"/>
          <w:szCs w:val="22"/>
        </w:rPr>
        <w:t>файла</w:t>
      </w:r>
      <w:r w:rsidRPr="00B776AD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main.cpp</w:t>
      </w:r>
      <w:r w:rsidRPr="00B776AD">
        <w:rPr>
          <w:b/>
          <w:bCs/>
          <w:sz w:val="24"/>
          <w:szCs w:val="22"/>
          <w:lang w:val="en-US"/>
        </w:rPr>
        <w:t xml:space="preserve"> ]</w:t>
      </w:r>
    </w:p>
    <w:p w14:paraId="705F636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iostream&gt;</w:t>
      </w:r>
    </w:p>
    <w:p w14:paraId="16757ED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fileReader.h"</w:t>
      </w:r>
    </w:p>
    <w:p w14:paraId="348F29D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Product.h"</w:t>
      </w:r>
    </w:p>
    <w:p w14:paraId="7343DD2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ui.h"</w:t>
      </w:r>
    </w:p>
    <w:p w14:paraId="0D8779F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sorting.h"</w:t>
      </w:r>
    </w:p>
    <w:p w14:paraId="215F6C2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test.h"</w:t>
      </w:r>
    </w:p>
    <w:p w14:paraId="64C5B397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0F879F5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UI;</w:t>
      </w:r>
    </w:p>
    <w:p w14:paraId="60F9A81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reader;</w:t>
      </w:r>
    </w:p>
    <w:p w14:paraId="64B3985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sorted;</w:t>
      </w:r>
    </w:p>
    <w:p w14:paraId="58E7E45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testUnit;</w:t>
      </w:r>
    </w:p>
    <w:p w14:paraId="5330F524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18393DB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enum { task1 = 1, task2 = 2, task3 = 3, returnp = 4 };</w:t>
      </w:r>
    </w:p>
    <w:p w14:paraId="67028FC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enum { exitp = 0, rfile = 1, rconsole = 2, unitTest = 3 };</w:t>
      </w:r>
    </w:p>
    <w:p w14:paraId="68533C8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enum { fileOutput = 1, coutput = 2, outreturn = 3};</w:t>
      </w:r>
    </w:p>
    <w:p w14:paraId="5C46FD4F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2A70A4D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printInputWays() {</w:t>
      </w:r>
    </w:p>
    <w:p w14:paraId="3E712147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151671B8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 xml:space="preserve">    </w:t>
      </w:r>
      <w:r w:rsidRPr="00DE72A7">
        <w:rPr>
          <w:lang w:eastAsia="ru-RU" w:bidi="ar-SA"/>
        </w:rPr>
        <w:t>cout &lt;&lt; "-----..........-----..........-----..........-----" &lt;&lt; endl;</w:t>
      </w:r>
    </w:p>
    <w:p w14:paraId="191559EA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lastRenderedPageBreak/>
        <w:t xml:space="preserve">    cout &lt;&lt; "Пожалуйста выберете, как вы бы хотели заполнить данные или вы хотите запустить модульные тесты ?" &lt;&lt; endl;</w:t>
      </w:r>
    </w:p>
    <w:p w14:paraId="6327371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Используйте пункты меню для навигации в программе, нажмите :" &lt;&lt; endl;</w:t>
      </w:r>
    </w:p>
    <w:p w14:paraId="7278E8A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1] - если хотите взять данные из файла" &lt;&lt; endl;</w:t>
      </w:r>
    </w:p>
    <w:p w14:paraId="23817E0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2] - если хотите ввести данные в консоли" &lt;&lt; endl;</w:t>
      </w:r>
    </w:p>
    <w:p w14:paraId="39CD5B1E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3] - если хотите запустить модульные тесты" &lt;&lt; endl;</w:t>
      </w:r>
    </w:p>
    <w:p w14:paraId="162D4FB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 xml:space="preserve">    cout &lt;&lt; "[0] - если хотите выйти! досвидания!" </w:t>
      </w:r>
      <w:r w:rsidRPr="00DE72A7">
        <w:rPr>
          <w:lang w:val="en-US" w:eastAsia="ru-RU" w:bidi="ar-SA"/>
        </w:rPr>
        <w:t>&lt;&lt; endl &lt;&lt; endl;</w:t>
      </w:r>
    </w:p>
    <w:p w14:paraId="6356D8D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15C9C25E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7832593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printAction() {</w:t>
      </w:r>
    </w:p>
    <w:p w14:paraId="3E94FD8D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 xml:space="preserve">    cout &lt;&lt; "-----..........-----..........-----..........-----" </w:t>
      </w:r>
      <w:r w:rsidRPr="00DE72A7">
        <w:rPr>
          <w:lang w:eastAsia="ru-RU" w:bidi="ar-SA"/>
        </w:rPr>
        <w:t>&lt;&lt; endl;</w:t>
      </w:r>
    </w:p>
    <w:p w14:paraId="74CFE628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Пожалуйста выберете, что вы хотите сделать с данными ?" &lt;&lt; endl;</w:t>
      </w:r>
    </w:p>
    <w:p w14:paraId="66BD87D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Используйте пункты меню для навигации в программе, нажмите :" &lt;&lt; endl;</w:t>
      </w:r>
    </w:p>
    <w:p w14:paraId="10120287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1] - если хотите ввести наименование и получить список товаров по нему" &lt;&lt; endl;</w:t>
      </w:r>
    </w:p>
    <w:p w14:paraId="1DF7B555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2] - если хотите получить список товаров для заданного наименования, цена которых не превышает указанной" &lt;&lt; endl;</w:t>
      </w:r>
    </w:p>
    <w:p w14:paraId="42F451E0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3] - если хотите получить список товаров, срок хранения которых больше заданного" &lt;&lt; endl;</w:t>
      </w:r>
    </w:p>
    <w:p w14:paraId="31F5C99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4] - если хотите вернуться и ввести данные заново" &lt;&lt; endl;</w:t>
      </w:r>
    </w:p>
    <w:p w14:paraId="3D4400DF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>}</w:t>
      </w:r>
    </w:p>
    <w:p w14:paraId="74E24260" w14:textId="77777777" w:rsidR="00DE72A7" w:rsidRPr="00DE72A7" w:rsidRDefault="00DE72A7" w:rsidP="00DE72A7">
      <w:pPr>
        <w:pStyle w:val="af2"/>
        <w:rPr>
          <w:lang w:eastAsia="ru-RU" w:bidi="ar-SA"/>
        </w:rPr>
      </w:pPr>
    </w:p>
    <w:p w14:paraId="27195523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>void printOutputWays() {</w:t>
      </w:r>
    </w:p>
    <w:p w14:paraId="11E3E7B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-----..........-----..........-----..........-----" &lt;&lt; endl;</w:t>
      </w:r>
    </w:p>
    <w:p w14:paraId="6F3D6D0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Пожалуйста выберете, как вы хотите получить список ?" &lt;&lt; endl;</w:t>
      </w:r>
    </w:p>
    <w:p w14:paraId="228CE16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Используйте пункты меню для навигации в программе, нажмите :" &lt;&lt; endl;</w:t>
      </w:r>
    </w:p>
    <w:p w14:paraId="11AF7B31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1] - если хотите вывести данные в файл" &lt;&lt; endl;</w:t>
      </w:r>
    </w:p>
    <w:p w14:paraId="1415D3AE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2] - если хотите вывести данные в консоль" &lt;&lt; endl;</w:t>
      </w:r>
    </w:p>
    <w:p w14:paraId="24667BA0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cout &lt;&lt; "[3] - если хотите вернуться и получить новый список или заполнить данные снова" &lt;&lt; endl;</w:t>
      </w:r>
    </w:p>
    <w:p w14:paraId="0AA1728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6EB48BB9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1F6125C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selectImplTask(int variant, Product** products, Product** sortList, int* size, int* sizeSort) {</w:t>
      </w:r>
    </w:p>
    <w:p w14:paraId="6CF2262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sorting sort;</w:t>
      </w:r>
    </w:p>
    <w:p w14:paraId="20AF1D4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switch (variant)</w:t>
      </w:r>
    </w:p>
    <w:p w14:paraId="79032F1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{</w:t>
      </w:r>
    </w:p>
    <w:p w14:paraId="0A3280B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task1:</w:t>
      </w:r>
    </w:p>
    <w:p w14:paraId="4E7FB92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*sizeSort = sort.sortByName(products, sortList, *size, {}, false);</w:t>
      </w:r>
    </w:p>
    <w:p w14:paraId="14EFDA0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508B05F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task2:</w:t>
      </w:r>
    </w:p>
    <w:p w14:paraId="0071D2D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*sizeSort = sort.sortByNamePrice(products, sortList, *size, {}, 0, false);</w:t>
      </w:r>
    </w:p>
    <w:p w14:paraId="29B3503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5F18FEF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task3:</w:t>
      </w:r>
    </w:p>
    <w:p w14:paraId="5CFAE6F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*sizeSort = sort.sortByShelfLife(products, sortList, *size, 0, false);</w:t>
      </w:r>
    </w:p>
    <w:p w14:paraId="207AA88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1CA0425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returnp:</w:t>
      </w:r>
    </w:p>
    <w:p w14:paraId="4B1E1B1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lastRenderedPageBreak/>
        <w:t xml:space="preserve">        cout &lt;&lt; "</w:t>
      </w:r>
      <w:r w:rsidRPr="00DE72A7">
        <w:rPr>
          <w:lang w:eastAsia="ru-RU" w:bidi="ar-SA"/>
        </w:rPr>
        <w:t>Вы</w:t>
      </w:r>
      <w:r w:rsidRPr="00DE72A7">
        <w:rPr>
          <w:lang w:val="en-US" w:eastAsia="ru-RU" w:bidi="ar-SA"/>
        </w:rPr>
        <w:t xml:space="preserve"> </w:t>
      </w:r>
      <w:r w:rsidRPr="00DE72A7">
        <w:rPr>
          <w:lang w:eastAsia="ru-RU" w:bidi="ar-SA"/>
        </w:rPr>
        <w:t>вышли</w:t>
      </w:r>
      <w:r w:rsidRPr="00DE72A7">
        <w:rPr>
          <w:lang w:val="en-US" w:eastAsia="ru-RU" w:bidi="ar-SA"/>
        </w:rPr>
        <w:t xml:space="preserve"> !" &lt;&lt; endl;</w:t>
      </w:r>
    </w:p>
    <w:p w14:paraId="5D02E5A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5331016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}</w:t>
      </w:r>
    </w:p>
    <w:p w14:paraId="1A0F75B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5E235773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0CDEC78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selectInput(int variant, Product** products, int* size) {</w:t>
      </w:r>
    </w:p>
    <w:p w14:paraId="599A077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ui mUI;</w:t>
      </w:r>
    </w:p>
    <w:p w14:paraId="051E717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fileReader mReader;</w:t>
      </w:r>
    </w:p>
    <w:p w14:paraId="7BF3FCB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test mTest;</w:t>
      </w:r>
    </w:p>
    <w:p w14:paraId="5A33809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switch (variant)</w:t>
      </w:r>
    </w:p>
    <w:p w14:paraId="04D978B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{</w:t>
      </w:r>
    </w:p>
    <w:p w14:paraId="25F936D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rfile:</w:t>
      </w:r>
    </w:p>
    <w:p w14:paraId="64B888B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*size = mReader.readFile(products, {});</w:t>
      </w:r>
    </w:p>
    <w:p w14:paraId="1662262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4E5DA2A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rconsole:</w:t>
      </w:r>
    </w:p>
    <w:p w14:paraId="79365C6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*size = mUI.readConsole(products);</w:t>
      </w:r>
    </w:p>
    <w:p w14:paraId="3584A76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3D17D4B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unitTest: </w:t>
      </w:r>
    </w:p>
    <w:p w14:paraId="5649563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mTest.startTest();</w:t>
      </w:r>
    </w:p>
    <w:p w14:paraId="567C4F1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exitp:</w:t>
      </w:r>
    </w:p>
    <w:p w14:paraId="79F4306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cout&lt;&lt;"</w:t>
      </w:r>
      <w:r w:rsidRPr="00DE72A7">
        <w:rPr>
          <w:lang w:eastAsia="ru-RU" w:bidi="ar-SA"/>
        </w:rPr>
        <w:t>Вы</w:t>
      </w:r>
      <w:r w:rsidRPr="00DE72A7">
        <w:rPr>
          <w:lang w:val="en-US" w:eastAsia="ru-RU" w:bidi="ar-SA"/>
        </w:rPr>
        <w:t xml:space="preserve"> </w:t>
      </w:r>
      <w:r w:rsidRPr="00DE72A7">
        <w:rPr>
          <w:lang w:eastAsia="ru-RU" w:bidi="ar-SA"/>
        </w:rPr>
        <w:t>вышли</w:t>
      </w:r>
      <w:r w:rsidRPr="00DE72A7">
        <w:rPr>
          <w:lang w:val="en-US" w:eastAsia="ru-RU" w:bidi="ar-SA"/>
        </w:rPr>
        <w:t xml:space="preserve"> !"&lt;&lt;endl;</w:t>
      </w:r>
    </w:p>
    <w:p w14:paraId="27F0C41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5A9F91E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}</w:t>
      </w:r>
    </w:p>
    <w:p w14:paraId="36AC315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06ECBC55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301BC6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selectOutput(int variant, Product** sortList, int size) {</w:t>
      </w:r>
    </w:p>
    <w:p w14:paraId="34A6A09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ui mUI;</w:t>
      </w:r>
    </w:p>
    <w:p w14:paraId="776C093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fileReader mReader;</w:t>
      </w:r>
    </w:p>
    <w:p w14:paraId="06AA519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test mTest;</w:t>
      </w:r>
    </w:p>
    <w:p w14:paraId="4F08896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switch (variant)</w:t>
      </w:r>
    </w:p>
    <w:p w14:paraId="158D4C0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{</w:t>
      </w:r>
    </w:p>
    <w:p w14:paraId="68AA872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fileOutput:</w:t>
      </w:r>
    </w:p>
    <w:p w14:paraId="7110B2F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mReader.fillFile(sortList, size);</w:t>
      </w:r>
    </w:p>
    <w:p w14:paraId="28AFBED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7938649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coutput:</w:t>
      </w:r>
    </w:p>
    <w:p w14:paraId="0376E63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mUI.outConsole(sortList, size);</w:t>
      </w:r>
    </w:p>
    <w:p w14:paraId="0369C5A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0BCFBDE8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3BB52FE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case outreturn:</w:t>
      </w:r>
    </w:p>
    <w:p w14:paraId="30FB2A0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cout&lt;&lt;"</w:t>
      </w:r>
      <w:r w:rsidRPr="00DE72A7">
        <w:rPr>
          <w:lang w:eastAsia="ru-RU" w:bidi="ar-SA"/>
        </w:rPr>
        <w:t>Вы</w:t>
      </w:r>
      <w:r w:rsidRPr="00DE72A7">
        <w:rPr>
          <w:lang w:val="en-US" w:eastAsia="ru-RU" w:bidi="ar-SA"/>
        </w:rPr>
        <w:t xml:space="preserve"> </w:t>
      </w:r>
      <w:r w:rsidRPr="00DE72A7">
        <w:rPr>
          <w:lang w:eastAsia="ru-RU" w:bidi="ar-SA"/>
        </w:rPr>
        <w:t>вышли</w:t>
      </w:r>
      <w:r w:rsidRPr="00DE72A7">
        <w:rPr>
          <w:lang w:val="en-US" w:eastAsia="ru-RU" w:bidi="ar-SA"/>
        </w:rPr>
        <w:t xml:space="preserve"> !"&lt;&lt;endl;</w:t>
      </w:r>
    </w:p>
    <w:p w14:paraId="2E880D1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break;</w:t>
      </w:r>
    </w:p>
    <w:p w14:paraId="346BB85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}</w:t>
      </w:r>
    </w:p>
    <w:p w14:paraId="238C0B9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4EA68BB5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664A7A6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launchMenu() {</w:t>
      </w:r>
    </w:p>
    <w:p w14:paraId="52462DC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ui mUI;</w:t>
      </w:r>
    </w:p>
    <w:p w14:paraId="6957619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int variant = 0;</w:t>
      </w:r>
    </w:p>
    <w:p w14:paraId="5847DB6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int boardMenu = unitTest;</w:t>
      </w:r>
    </w:p>
    <w:p w14:paraId="57BA1BA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int sizeSort = 0;</w:t>
      </w:r>
    </w:p>
    <w:p w14:paraId="19C37F7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int size = 0;</w:t>
      </w:r>
    </w:p>
    <w:p w14:paraId="7BFE52C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Product* products = nullptr;</w:t>
      </w:r>
    </w:p>
    <w:p w14:paraId="66BB300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lastRenderedPageBreak/>
        <w:t xml:space="preserve">    Product* sortList = nullptr;</w:t>
      </w:r>
    </w:p>
    <w:p w14:paraId="362E672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do</w:t>
      </w:r>
    </w:p>
    <w:p w14:paraId="2D38A24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{</w:t>
      </w:r>
    </w:p>
    <w:p w14:paraId="70B7615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printInputWays();</w:t>
      </w:r>
    </w:p>
    <w:p w14:paraId="461DA8E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variant = mUI.getMenuVar(exitp, unitTest);</w:t>
      </w:r>
    </w:p>
    <w:p w14:paraId="7AE6B55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try {</w:t>
      </w:r>
    </w:p>
    <w:p w14:paraId="7FC870C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selectInput(variant, &amp;products, &amp;size);</w:t>
      </w:r>
    </w:p>
    <w:p w14:paraId="479B3A9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}</w:t>
      </w:r>
    </w:p>
    <w:p w14:paraId="2922900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catch (const exception&amp; e) {</w:t>
      </w:r>
    </w:p>
    <w:p w14:paraId="2DFC8E6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continue;</w:t>
      </w:r>
    </w:p>
    <w:p w14:paraId="4CF0A75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}</w:t>
      </w:r>
    </w:p>
    <w:p w14:paraId="474F9F5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if (variant == exitp) break;</w:t>
      </w:r>
    </w:p>
    <w:p w14:paraId="54A0F9C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if (variant == unitTest) continue;</w:t>
      </w:r>
    </w:p>
    <w:p w14:paraId="3E9AA54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do {</w:t>
      </w:r>
    </w:p>
    <w:p w14:paraId="4DC35CC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printAction();</w:t>
      </w:r>
    </w:p>
    <w:p w14:paraId="5ACBED4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boardMenu = returnp;</w:t>
      </w:r>
    </w:p>
    <w:p w14:paraId="5C5B921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variant = mUI.getMenuVar(task1, boardMenu);</w:t>
      </w:r>
    </w:p>
    <w:p w14:paraId="4000648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try {</w:t>
      </w:r>
    </w:p>
    <w:p w14:paraId="6A1C952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selectImplTask(variant, &amp;products, &amp;sortList, &amp;size, &amp;sizeSort);</w:t>
      </w:r>
    </w:p>
    <w:p w14:paraId="6592253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}</w:t>
      </w:r>
    </w:p>
    <w:p w14:paraId="32ABD14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catch (const exception&amp; e) {</w:t>
      </w:r>
    </w:p>
    <w:p w14:paraId="04897B0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continue;</w:t>
      </w:r>
    </w:p>
    <w:p w14:paraId="2940646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}</w:t>
      </w:r>
    </w:p>
    <w:p w14:paraId="265970A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if (variant == returnp) break;</w:t>
      </w:r>
    </w:p>
    <w:p w14:paraId="5042B1D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do {</w:t>
      </w:r>
    </w:p>
    <w:p w14:paraId="29AC9D4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 xml:space="preserve">                </w:t>
      </w:r>
      <w:r w:rsidRPr="00DE72A7">
        <w:rPr>
          <w:lang w:eastAsia="ru-RU" w:bidi="ar-SA"/>
        </w:rPr>
        <w:t>printOutputWays();</w:t>
      </w:r>
    </w:p>
    <w:p w14:paraId="5E19A9E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 xml:space="preserve">                boardMenu = returnp;</w:t>
      </w:r>
    </w:p>
    <w:p w14:paraId="1997838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variant = mUI.getMenuVar(fileOutput, boardMenu);</w:t>
      </w:r>
    </w:p>
    <w:p w14:paraId="649D4A2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if (variant == outreturn) break;</w:t>
      </w:r>
    </w:p>
    <w:p w14:paraId="0133776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try {</w:t>
      </w:r>
    </w:p>
    <w:p w14:paraId="2E78F9E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    selectOutput(variant, &amp;sortList, sizeSort);</w:t>
      </w:r>
    </w:p>
    <w:p w14:paraId="72179E9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}</w:t>
      </w:r>
    </w:p>
    <w:p w14:paraId="0F2C928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catch (const exception&amp; e) {</w:t>
      </w:r>
    </w:p>
    <w:p w14:paraId="3BFE7B7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    continue;</w:t>
      </w:r>
    </w:p>
    <w:p w14:paraId="2CD475E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    }</w:t>
      </w:r>
    </w:p>
    <w:p w14:paraId="6DBCE72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    } while (variant != returnp);</w:t>
      </w:r>
    </w:p>
    <w:p w14:paraId="02FDA0A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} while (variant != returnp);</w:t>
      </w:r>
    </w:p>
    <w:p w14:paraId="5708474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delete[]products;</w:t>
      </w:r>
    </w:p>
    <w:p w14:paraId="73A38C9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    products = nullptr;</w:t>
      </w:r>
    </w:p>
    <w:p w14:paraId="6455823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 xml:space="preserve">    } while (variant != exitp);</w:t>
      </w:r>
    </w:p>
    <w:p w14:paraId="3F71D13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0C735B1C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07B02E2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A2A7D6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int main() {</w:t>
      </w:r>
    </w:p>
    <w:p w14:paraId="5B19C86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setlocale(LC_CTYPE, "Russian");</w:t>
      </w:r>
    </w:p>
    <w:p w14:paraId="072B395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launchMenu();</w:t>
      </w:r>
    </w:p>
    <w:p w14:paraId="2044AC5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system("pause");</w:t>
      </w:r>
    </w:p>
    <w:p w14:paraId="7B4B9B6C" w14:textId="77777777" w:rsidR="00DE72A7" w:rsidRDefault="00DE72A7" w:rsidP="00DE72A7">
      <w:pPr>
        <w:pStyle w:val="af2"/>
        <w:rPr>
          <w:b/>
          <w:bCs/>
          <w:szCs w:val="22"/>
          <w:lang w:val="en-US" w:eastAsia="ru-RU" w:bidi="ar-SA"/>
        </w:rPr>
      </w:pPr>
      <w:r w:rsidRPr="00DE72A7">
        <w:rPr>
          <w:lang w:val="en-US" w:eastAsia="ru-RU" w:bidi="ar-SA"/>
        </w:rPr>
        <w:t>}</w:t>
      </w:r>
      <w:r w:rsidRPr="00DE72A7">
        <w:rPr>
          <w:b/>
          <w:bCs/>
          <w:szCs w:val="22"/>
          <w:lang w:val="en-US" w:eastAsia="ru-RU" w:bidi="ar-SA"/>
        </w:rPr>
        <w:t xml:space="preserve"> </w:t>
      </w:r>
    </w:p>
    <w:p w14:paraId="1E19106E" w14:textId="2CD032A8" w:rsidR="00717EEA" w:rsidRDefault="006E781F" w:rsidP="00DE72A7">
      <w:pPr>
        <w:pStyle w:val="af2"/>
        <w:rPr>
          <w:b/>
          <w:bCs/>
          <w:sz w:val="24"/>
          <w:szCs w:val="22"/>
          <w:lang w:val="en-US"/>
        </w:rPr>
      </w:pPr>
      <w:r w:rsidRPr="006E781F">
        <w:rPr>
          <w:b/>
          <w:bCs/>
          <w:sz w:val="24"/>
          <w:szCs w:val="22"/>
          <w:lang w:val="en-US"/>
        </w:rPr>
        <w:t xml:space="preserve">[ </w:t>
      </w:r>
      <w:r w:rsidRPr="006E781F"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Pr="006E781F"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main.cpp</w:t>
      </w:r>
      <w:r w:rsidRPr="006E781F">
        <w:rPr>
          <w:b/>
          <w:bCs/>
          <w:sz w:val="24"/>
          <w:szCs w:val="22"/>
          <w:lang w:val="en-US"/>
        </w:rPr>
        <w:t xml:space="preserve"> ]</w:t>
      </w:r>
    </w:p>
    <w:p w14:paraId="73A41BDF" w14:textId="768F08F4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fileReader.</w:t>
      </w:r>
      <w:r>
        <w:rPr>
          <w:b/>
          <w:bCs/>
          <w:sz w:val="24"/>
          <w:szCs w:val="22"/>
          <w:lang w:val="en-US"/>
        </w:rPr>
        <w:t>h ]</w:t>
      </w:r>
    </w:p>
    <w:p w14:paraId="2EA0D4C5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>#pragma once</w:t>
      </w:r>
    </w:p>
    <w:p w14:paraId="6B0F479B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>#include "Product.h"</w:t>
      </w:r>
    </w:p>
    <w:p w14:paraId="443AEE6F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>using namespace cproduct;</w:t>
      </w:r>
    </w:p>
    <w:p w14:paraId="23D9EC2C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>namespace reader {</w:t>
      </w:r>
    </w:p>
    <w:p w14:paraId="7A461146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  <w:t>class fileReader {</w:t>
      </w:r>
    </w:p>
    <w:p w14:paraId="6D119A98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  <w:t>public:</w:t>
      </w:r>
    </w:p>
    <w:p w14:paraId="5764B646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</w:r>
      <w:r w:rsidRPr="00DE72A7">
        <w:rPr>
          <w:lang w:bidi="ar-SA"/>
        </w:rPr>
        <w:tab/>
        <w:t>int readFile(Product**, string);</w:t>
      </w:r>
    </w:p>
    <w:p w14:paraId="4DB17B6A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</w:r>
      <w:r w:rsidRPr="00DE72A7">
        <w:rPr>
          <w:lang w:bidi="ar-SA"/>
        </w:rPr>
        <w:tab/>
        <w:t>void fillFile(Product**, int);</w:t>
      </w:r>
    </w:p>
    <w:p w14:paraId="2CD85F23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</w:r>
      <w:r w:rsidRPr="00DE72A7">
        <w:rPr>
          <w:lang w:bidi="ar-SA"/>
        </w:rPr>
        <w:tab/>
        <w:t>void implFile(Product**, int*, string);</w:t>
      </w:r>
    </w:p>
    <w:p w14:paraId="03C67C17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</w:r>
      <w:r w:rsidRPr="00DE72A7">
        <w:rPr>
          <w:lang w:bidi="ar-SA"/>
        </w:rPr>
        <w:tab/>
        <w:t>void filling(Product**, const char*, int );</w:t>
      </w:r>
    </w:p>
    <w:p w14:paraId="70931E92" w14:textId="77777777" w:rsidR="00DE72A7" w:rsidRPr="00DE72A7" w:rsidRDefault="00DE72A7" w:rsidP="00DE72A7">
      <w:pPr>
        <w:pStyle w:val="af2"/>
        <w:rPr>
          <w:lang w:bidi="ar-SA"/>
        </w:rPr>
      </w:pPr>
      <w:r w:rsidRPr="00DE72A7">
        <w:rPr>
          <w:lang w:bidi="ar-SA"/>
        </w:rPr>
        <w:tab/>
      </w:r>
      <w:r w:rsidRPr="00DE72A7">
        <w:rPr>
          <w:lang w:bidi="ar-SA"/>
        </w:rPr>
        <w:tab/>
        <w:t>void removeNegative(Product**, int*);</w:t>
      </w:r>
    </w:p>
    <w:p w14:paraId="4AC3A3A1" w14:textId="6863BEB1" w:rsidR="00FE4BAD" w:rsidRPr="00DE72A7" w:rsidRDefault="00DE72A7" w:rsidP="00DE72A7">
      <w:pPr>
        <w:pStyle w:val="af2"/>
      </w:pPr>
      <w:r w:rsidRPr="00DE72A7">
        <w:rPr>
          <w:lang w:bidi="ar-SA"/>
        </w:rPr>
        <w:tab/>
        <w:t>};</w:t>
      </w:r>
    </w:p>
    <w:p w14:paraId="2142E1A2" w14:textId="52653D80" w:rsidR="001C43BD" w:rsidRDefault="00DE72A7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 </w:t>
      </w:r>
      <w:r w:rsidR="00BA5602">
        <w:rPr>
          <w:b/>
          <w:bCs/>
          <w:sz w:val="24"/>
          <w:szCs w:val="22"/>
          <w:lang w:val="en-US"/>
        </w:rPr>
        <w:t xml:space="preserve">[ </w:t>
      </w:r>
      <w:r w:rsidR="00BA5602">
        <w:rPr>
          <w:b/>
          <w:bCs/>
          <w:sz w:val="24"/>
          <w:szCs w:val="22"/>
        </w:rPr>
        <w:t>Конец</w:t>
      </w:r>
      <w:r w:rsidR="00BA5602" w:rsidRPr="00811219">
        <w:rPr>
          <w:b/>
          <w:bCs/>
          <w:sz w:val="24"/>
          <w:szCs w:val="22"/>
          <w:lang w:val="en-US"/>
        </w:rPr>
        <w:t xml:space="preserve"> </w:t>
      </w:r>
      <w:r w:rsidR="00BA5602">
        <w:rPr>
          <w:b/>
          <w:bCs/>
          <w:sz w:val="24"/>
          <w:szCs w:val="22"/>
        </w:rPr>
        <w:t>файла</w:t>
      </w:r>
      <w:r w:rsidR="00BA5602"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  <w:lang w:val="en-US"/>
        </w:rPr>
        <w:t>fileReader</w:t>
      </w:r>
      <w:r w:rsidR="00BA5602">
        <w:rPr>
          <w:b/>
          <w:bCs/>
          <w:sz w:val="24"/>
          <w:szCs w:val="22"/>
          <w:lang w:val="en-US"/>
        </w:rPr>
        <w:t>.h ]</w:t>
      </w:r>
    </w:p>
    <w:p w14:paraId="18822BBD" w14:textId="509C12BF" w:rsidR="00BA5602" w:rsidRPr="00DE72A7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fileReader.cpp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7FDB092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iostream&gt;</w:t>
      </w:r>
    </w:p>
    <w:p w14:paraId="10FAAA9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filesystem&gt;</w:t>
      </w:r>
    </w:p>
    <w:p w14:paraId="7B6EDD6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fileReader.h"</w:t>
      </w:r>
    </w:p>
    <w:p w14:paraId="672FEED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ui.h"</w:t>
      </w:r>
    </w:p>
    <w:p w14:paraId="34EA79D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"product.h"</w:t>
      </w:r>
    </w:p>
    <w:p w14:paraId="2251B8E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string&gt;</w:t>
      </w:r>
    </w:p>
    <w:p w14:paraId="342F307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fstream&gt;</w:t>
      </w:r>
    </w:p>
    <w:p w14:paraId="11620D3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#include &lt;cstring&gt;</w:t>
      </w:r>
    </w:p>
    <w:p w14:paraId="79A17FE5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3B465A2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7AABD1F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std;</w:t>
      </w:r>
    </w:p>
    <w:p w14:paraId="2CA3C47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reader;</w:t>
      </w:r>
    </w:p>
    <w:p w14:paraId="21B4859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UI;</w:t>
      </w:r>
    </w:p>
    <w:p w14:paraId="25749C9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using namespace cproduct;</w:t>
      </w:r>
    </w:p>
    <w:p w14:paraId="05A8E877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3BEABDE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static const string mInput = "input";</w:t>
      </w:r>
    </w:p>
    <w:p w14:paraId="378401E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static const string mOutput = "output";</w:t>
      </w:r>
    </w:p>
    <w:p w14:paraId="5E49396E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3A2D143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printInform(string way) {</w:t>
      </w:r>
    </w:p>
    <w:p w14:paraId="6E6E5BD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f (way == mInput) {</w:t>
      </w:r>
    </w:p>
    <w:p w14:paraId="1AC67F0F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ut</w:t>
      </w:r>
      <w:r w:rsidRPr="00DE72A7">
        <w:rPr>
          <w:lang w:eastAsia="ru-RU" w:bidi="ar-SA"/>
        </w:rPr>
        <w:t xml:space="preserve"> &lt;&lt; "-----..........-----..........-----..........-----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4C05133A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Обратите внимание! Что данные об одном товаре должны быть записаны на одной строке через ; и без пробелов !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79BF7B6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Если данные записаны иначе, программа укажет на ошибку, прекратит выполнение и попросит исправить исходный файл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41EED8E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-----..........-----..........-----..........-----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03038A0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Загрузить из: ";</w:t>
      </w:r>
    </w:p>
    <w:p w14:paraId="39D226C6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  <w:t>}</w:t>
      </w:r>
    </w:p>
    <w:p w14:paraId="4E264EAD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if</w:t>
      </w:r>
      <w:r w:rsidRPr="00DE72A7">
        <w:rPr>
          <w:lang w:eastAsia="ru-RU" w:bidi="ar-SA"/>
        </w:rPr>
        <w:t xml:space="preserve"> (</w:t>
      </w:r>
      <w:r w:rsidRPr="00DE72A7">
        <w:rPr>
          <w:lang w:val="en-US" w:eastAsia="ru-RU" w:bidi="ar-SA"/>
        </w:rPr>
        <w:t>way</w:t>
      </w:r>
      <w:r w:rsidRPr="00DE72A7">
        <w:rPr>
          <w:lang w:eastAsia="ru-RU" w:bidi="ar-SA"/>
        </w:rPr>
        <w:t xml:space="preserve"> == </w:t>
      </w:r>
      <w:r w:rsidRPr="00DE72A7">
        <w:rPr>
          <w:lang w:val="en-US" w:eastAsia="ru-RU" w:bidi="ar-SA"/>
        </w:rPr>
        <w:t>mOutput</w:t>
      </w:r>
      <w:r w:rsidRPr="00DE72A7">
        <w:rPr>
          <w:lang w:eastAsia="ru-RU" w:bidi="ar-SA"/>
        </w:rPr>
        <w:t>) {</w:t>
      </w:r>
    </w:p>
    <w:p w14:paraId="2EA51E0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Введите название файла в который вы хотите сохранить результат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0F7E1B4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  <w:t>}</w:t>
      </w:r>
    </w:p>
    <w:p w14:paraId="73E97517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>}</w:t>
      </w:r>
    </w:p>
    <w:p w14:paraId="5E3DEEB0" w14:textId="77777777" w:rsidR="00DE72A7" w:rsidRPr="00DE72A7" w:rsidRDefault="00DE72A7" w:rsidP="00DE72A7">
      <w:pPr>
        <w:pStyle w:val="af2"/>
        <w:rPr>
          <w:lang w:eastAsia="ru-RU" w:bidi="ar-SA"/>
        </w:rPr>
      </w:pPr>
    </w:p>
    <w:p w14:paraId="08FAAF2E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>// Разбиваем строку на подстроки, используя символ ';' в качестве разделителя</w:t>
      </w:r>
    </w:p>
    <w:p w14:paraId="141F380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fileReader::filling(Product** products, const char* str_ptr, int i) {</w:t>
      </w:r>
    </w:p>
    <w:p w14:paraId="0CB42C0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t iter = 0;</w:t>
      </w:r>
    </w:p>
    <w:p w14:paraId="7708A0D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char* str_copy = new char[strlen(str_ptr) + 1];</w:t>
      </w:r>
    </w:p>
    <w:p w14:paraId="2110263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strcpy_s(str_copy, strlen(str_ptr) + 1, str_ptr);</w:t>
      </w:r>
    </w:p>
    <w:p w14:paraId="0396BD1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char* context = nullptr;</w:t>
      </w:r>
    </w:p>
    <w:p w14:paraId="48DFC15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char* token = strtok_s(str_copy, ";", &amp;context);</w:t>
      </w:r>
    </w:p>
    <w:p w14:paraId="4B08043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while (token != nullptr) {</w:t>
      </w:r>
    </w:p>
    <w:p w14:paraId="0D975A6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switch (iter) {</w:t>
      </w:r>
    </w:p>
    <w:p w14:paraId="0273C46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ase 0:</w:t>
      </w:r>
    </w:p>
    <w:p w14:paraId="2E42C35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.setName(token);</w:t>
      </w:r>
    </w:p>
    <w:p w14:paraId="524BC5B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break;</w:t>
      </w:r>
    </w:p>
    <w:p w14:paraId="3FED767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ase 1:</w:t>
      </w:r>
    </w:p>
    <w:p w14:paraId="13E6A3C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.setManufacturer(token);</w:t>
      </w:r>
    </w:p>
    <w:p w14:paraId="1225B60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break;</w:t>
      </w:r>
    </w:p>
    <w:p w14:paraId="4BC4EEE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ase 2:</w:t>
      </w:r>
    </w:p>
    <w:p w14:paraId="5D0CFA6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strtod(token, nullptr) &lt;= 0) {</w:t>
      </w:r>
    </w:p>
    <w:p w14:paraId="55EEA133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ut</w:t>
      </w:r>
      <w:r w:rsidRPr="00DE72A7">
        <w:rPr>
          <w:lang w:eastAsia="ru-RU" w:bidi="ar-SA"/>
        </w:rPr>
        <w:t xml:space="preserve"> &lt;&lt; "Отрицательная или нулевая цена товара! Исправьте данные в файле! В " &lt;&lt; </w:t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 xml:space="preserve"> + 1 &lt;&lt; " строке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3EAAF75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}</w:t>
      </w:r>
    </w:p>
    <w:p w14:paraId="3FDEDDC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.setPrice(strtod(token, nullptr));</w:t>
      </w:r>
    </w:p>
    <w:p w14:paraId="63EFF99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break;</w:t>
      </w:r>
    </w:p>
    <w:p w14:paraId="0846A97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ase 3:</w:t>
      </w:r>
    </w:p>
    <w:p w14:paraId="19E0EA8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atoi(token) &lt;= 0) {</w:t>
      </w:r>
    </w:p>
    <w:p w14:paraId="6491961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ut</w:t>
      </w:r>
      <w:r w:rsidRPr="00DE72A7">
        <w:rPr>
          <w:lang w:eastAsia="ru-RU" w:bidi="ar-SA"/>
        </w:rPr>
        <w:t xml:space="preserve"> &lt;&lt; "Отрицательный или нулевой срок годности товара! Исправьте данные в файле! В " &lt;&lt; </w:t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 xml:space="preserve"> + 1 &lt;&lt; " строке"&lt;&lt;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40376C1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}</w:t>
      </w:r>
    </w:p>
    <w:p w14:paraId="293A544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.setShelfLife(atoi(token));</w:t>
      </w:r>
    </w:p>
    <w:p w14:paraId="3DBFB17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break;</w:t>
      </w:r>
    </w:p>
    <w:p w14:paraId="7E07BFE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ase 4:</w:t>
      </w:r>
    </w:p>
    <w:p w14:paraId="0A59D81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atoi(token) &lt;= 0) {</w:t>
      </w:r>
    </w:p>
    <w:p w14:paraId="33C29AE1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ut</w:t>
      </w:r>
      <w:r w:rsidRPr="00DE72A7">
        <w:rPr>
          <w:lang w:eastAsia="ru-RU" w:bidi="ar-SA"/>
        </w:rPr>
        <w:t xml:space="preserve"> &lt;&lt; "Отрицательное или нулевое количество товара! Исправьте данные в файле! В " &lt;&lt; </w:t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 xml:space="preserve"> + 1 &lt;&lt; " строке"&lt;&lt;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4BBC850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}</w:t>
      </w:r>
    </w:p>
    <w:p w14:paraId="1A4733F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.setQuantity(atoi(token));</w:t>
      </w:r>
    </w:p>
    <w:p w14:paraId="38A1FC00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break</w:t>
      </w:r>
      <w:r w:rsidRPr="00DE72A7">
        <w:rPr>
          <w:lang w:eastAsia="ru-RU" w:bidi="ar-SA"/>
        </w:rPr>
        <w:t>;</w:t>
      </w:r>
    </w:p>
    <w:p w14:paraId="394D6158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default</w:t>
      </w:r>
      <w:r w:rsidRPr="00DE72A7">
        <w:rPr>
          <w:lang w:eastAsia="ru-RU" w:bidi="ar-SA"/>
        </w:rPr>
        <w:t>:</w:t>
      </w:r>
    </w:p>
    <w:p w14:paraId="689C428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Слишком много данных в одной строке! Данные будут проигнорированы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4DB16C3E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  <w:t>}</w:t>
      </w:r>
    </w:p>
    <w:p w14:paraId="2A9264A3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token</w:t>
      </w:r>
      <w:r w:rsidRPr="00DE72A7">
        <w:rPr>
          <w:lang w:eastAsia="ru-RU" w:bidi="ar-SA"/>
        </w:rPr>
        <w:t xml:space="preserve"> = </w:t>
      </w:r>
      <w:r w:rsidRPr="00DE72A7">
        <w:rPr>
          <w:lang w:val="en-US" w:eastAsia="ru-RU" w:bidi="ar-SA"/>
        </w:rPr>
        <w:t>strtok</w:t>
      </w:r>
      <w:r w:rsidRPr="00DE72A7">
        <w:rPr>
          <w:lang w:eastAsia="ru-RU" w:bidi="ar-SA"/>
        </w:rPr>
        <w:t>_</w:t>
      </w:r>
      <w:r w:rsidRPr="00DE72A7">
        <w:rPr>
          <w:lang w:val="en-US" w:eastAsia="ru-RU" w:bidi="ar-SA"/>
        </w:rPr>
        <w:t>s</w:t>
      </w:r>
      <w:r w:rsidRPr="00DE72A7">
        <w:rPr>
          <w:lang w:eastAsia="ru-RU" w:bidi="ar-SA"/>
        </w:rPr>
        <w:t>(</w:t>
      </w:r>
      <w:r w:rsidRPr="00DE72A7">
        <w:rPr>
          <w:lang w:val="en-US" w:eastAsia="ru-RU" w:bidi="ar-SA"/>
        </w:rPr>
        <w:t>nullptr</w:t>
      </w:r>
      <w:r w:rsidRPr="00DE72A7">
        <w:rPr>
          <w:lang w:eastAsia="ru-RU" w:bidi="ar-SA"/>
        </w:rPr>
        <w:t>, ";", &amp;</w:t>
      </w:r>
      <w:r w:rsidRPr="00DE72A7">
        <w:rPr>
          <w:lang w:val="en-US" w:eastAsia="ru-RU" w:bidi="ar-SA"/>
        </w:rPr>
        <w:t>context</w:t>
      </w:r>
      <w:r w:rsidRPr="00DE72A7">
        <w:rPr>
          <w:lang w:eastAsia="ru-RU" w:bidi="ar-SA"/>
        </w:rPr>
        <w:t>);</w:t>
      </w:r>
    </w:p>
    <w:p w14:paraId="4D2B7A1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iter++;</w:t>
      </w:r>
    </w:p>
    <w:p w14:paraId="17F772A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</w:t>
      </w:r>
    </w:p>
    <w:p w14:paraId="0AF6A0F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delete[] str_copy;</w:t>
      </w:r>
    </w:p>
    <w:p w14:paraId="328A59A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009E5CC6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5659CA21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DAC48A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fileReader::implFile(Product** products, int* size, string name) {</w:t>
      </w:r>
    </w:p>
    <w:p w14:paraId="656C0CD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t i = 0;</w:t>
      </w:r>
    </w:p>
    <w:p w14:paraId="7D35ED6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string data{};</w:t>
      </w:r>
    </w:p>
    <w:p w14:paraId="18E1329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lastRenderedPageBreak/>
        <w:tab/>
        <w:t>ifstream input;</w:t>
      </w:r>
    </w:p>
    <w:p w14:paraId="125F21F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put.open(name);</w:t>
      </w:r>
    </w:p>
    <w:p w14:paraId="66A73A1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f (input.is_open()) {</w:t>
      </w:r>
    </w:p>
    <w:p w14:paraId="386CDFD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while (getline(input, data)) {</w:t>
      </w:r>
    </w:p>
    <w:p w14:paraId="43D3561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*size += 1;</w:t>
      </w:r>
    </w:p>
    <w:p w14:paraId="1D9B02F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eastAsia="ru-RU" w:bidi="ar-SA"/>
        </w:rPr>
        <w:t>}</w:t>
      </w:r>
    </w:p>
    <w:p w14:paraId="5ECE215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input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close</w:t>
      </w:r>
      <w:r w:rsidRPr="00DE72A7">
        <w:rPr>
          <w:lang w:eastAsia="ru-RU" w:bidi="ar-SA"/>
        </w:rPr>
        <w:t>();</w:t>
      </w:r>
    </w:p>
    <w:p w14:paraId="24E2BFE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  <w:t>}</w:t>
      </w:r>
      <w:r w:rsidRPr="00DE72A7">
        <w:rPr>
          <w:lang w:val="en-US" w:eastAsia="ru-RU" w:bidi="ar-SA"/>
        </w:rPr>
        <w:t>else</w:t>
      </w:r>
      <w:r w:rsidRPr="00DE72A7">
        <w:rPr>
          <w:lang w:eastAsia="ru-RU" w:bidi="ar-SA"/>
        </w:rPr>
        <w:t>{</w:t>
      </w:r>
    </w:p>
    <w:p w14:paraId="29E8057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 xml:space="preserve"> &lt;&lt; "Файла с таким именем не существует!" </w:t>
      </w:r>
      <w:r w:rsidRPr="00DE72A7">
        <w:rPr>
          <w:lang w:val="en-US" w:eastAsia="ru-RU" w:bidi="ar-SA"/>
        </w:rPr>
        <w:t>&lt;&lt; endl &lt;&lt; endl;</w:t>
      </w:r>
    </w:p>
    <w:p w14:paraId="4525665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throw runtime_error("error");</w:t>
      </w:r>
    </w:p>
    <w:p w14:paraId="46D3EA7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</w:t>
      </w:r>
    </w:p>
    <w:p w14:paraId="4AD7201D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39F7D18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put.open(name);</w:t>
      </w:r>
    </w:p>
    <w:p w14:paraId="732EDFF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f (input.is_open()) {</w:t>
      </w:r>
    </w:p>
    <w:p w14:paraId="68530D7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*products = new Product[*size];</w:t>
      </w:r>
    </w:p>
    <w:p w14:paraId="5537E56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while (getline(input, data)) {</w:t>
      </w:r>
    </w:p>
    <w:p w14:paraId="5C682DC1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</w:t>
      </w:r>
      <w:r w:rsidRPr="00DE72A7">
        <w:rPr>
          <w:lang w:eastAsia="ru-RU" w:bidi="ar-SA"/>
        </w:rPr>
        <w:t xml:space="preserve"> (</w:t>
      </w:r>
      <w:r w:rsidRPr="00DE72A7">
        <w:rPr>
          <w:lang w:val="en-US" w:eastAsia="ru-RU" w:bidi="ar-SA"/>
        </w:rPr>
        <w:t>data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empty</w:t>
      </w:r>
      <w:r w:rsidRPr="00DE72A7">
        <w:rPr>
          <w:lang w:eastAsia="ru-RU" w:bidi="ar-SA"/>
        </w:rPr>
        <w:t>()) {</w:t>
      </w:r>
    </w:p>
    <w:p w14:paraId="23B02BB1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Ввод товара на " &lt;&lt; </w:t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 xml:space="preserve">+1 &lt;&lt; " строке не был произведен! Исправьте файл и введите данные заново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3888F25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  <w:t>*</w:t>
      </w:r>
      <w:r w:rsidRPr="00DE72A7">
        <w:rPr>
          <w:lang w:val="en-US" w:eastAsia="ru-RU" w:bidi="ar-SA"/>
        </w:rPr>
        <w:t>size</w:t>
      </w:r>
      <w:r w:rsidRPr="00DE72A7">
        <w:rPr>
          <w:lang w:eastAsia="ru-RU" w:bidi="ar-SA"/>
        </w:rPr>
        <w:t xml:space="preserve"> -= 1;</w:t>
      </w:r>
    </w:p>
    <w:p w14:paraId="78C54FDD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  <w:t>}</w:t>
      </w:r>
    </w:p>
    <w:p w14:paraId="4495B8D6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else</w:t>
      </w:r>
      <w:r w:rsidRPr="00DE72A7">
        <w:rPr>
          <w:lang w:eastAsia="ru-RU" w:bidi="ar-SA"/>
        </w:rPr>
        <w:t xml:space="preserve"> {</w:t>
      </w:r>
    </w:p>
    <w:p w14:paraId="3EE0C4C8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filling</w:t>
      </w:r>
      <w:r w:rsidRPr="00DE72A7">
        <w:rPr>
          <w:lang w:eastAsia="ru-RU" w:bidi="ar-SA"/>
        </w:rPr>
        <w:t>(</w:t>
      </w:r>
      <w:r w:rsidRPr="00DE72A7">
        <w:rPr>
          <w:lang w:val="en-US" w:eastAsia="ru-RU" w:bidi="ar-SA"/>
        </w:rPr>
        <w:t>products</w:t>
      </w:r>
      <w:r w:rsidRPr="00DE72A7">
        <w:rPr>
          <w:lang w:eastAsia="ru-RU" w:bidi="ar-SA"/>
        </w:rPr>
        <w:t xml:space="preserve">, </w:t>
      </w:r>
      <w:r w:rsidRPr="00DE72A7">
        <w:rPr>
          <w:lang w:val="en-US" w:eastAsia="ru-RU" w:bidi="ar-SA"/>
        </w:rPr>
        <w:t>data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c</w:t>
      </w:r>
      <w:r w:rsidRPr="00DE72A7">
        <w:rPr>
          <w:lang w:eastAsia="ru-RU" w:bidi="ar-SA"/>
        </w:rPr>
        <w:t>_</w:t>
      </w:r>
      <w:r w:rsidRPr="00DE72A7">
        <w:rPr>
          <w:lang w:val="en-US" w:eastAsia="ru-RU" w:bidi="ar-SA"/>
        </w:rPr>
        <w:t>str</w:t>
      </w:r>
      <w:r w:rsidRPr="00DE72A7">
        <w:rPr>
          <w:lang w:eastAsia="ru-RU" w:bidi="ar-SA"/>
        </w:rPr>
        <w:t xml:space="preserve">(), </w:t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>);</w:t>
      </w:r>
    </w:p>
    <w:p w14:paraId="4FE9FAB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  <w:t>}</w:t>
      </w:r>
    </w:p>
    <w:p w14:paraId="5E44BC1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i</w:t>
      </w:r>
      <w:r w:rsidRPr="00DE72A7">
        <w:rPr>
          <w:lang w:eastAsia="ru-RU" w:bidi="ar-SA"/>
        </w:rPr>
        <w:t>++;</w:t>
      </w:r>
    </w:p>
    <w:p w14:paraId="0DF178C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  <w:t>}</w:t>
      </w:r>
    </w:p>
    <w:p w14:paraId="03B26440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input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close</w:t>
      </w:r>
      <w:r w:rsidRPr="00DE72A7">
        <w:rPr>
          <w:lang w:eastAsia="ru-RU" w:bidi="ar-SA"/>
        </w:rPr>
        <w:t>();</w:t>
      </w:r>
    </w:p>
    <w:p w14:paraId="6DBCA07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  <w:t>}</w:t>
      </w:r>
    </w:p>
    <w:p w14:paraId="78643444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else</w:t>
      </w:r>
      <w:r w:rsidRPr="00DE72A7">
        <w:rPr>
          <w:lang w:eastAsia="ru-RU" w:bidi="ar-SA"/>
        </w:rPr>
        <w:t xml:space="preserve"> {</w:t>
      </w:r>
    </w:p>
    <w:p w14:paraId="3736027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 xml:space="preserve"> &lt;&lt; "Ошибка чтения файла или выделения памяти!" </w:t>
      </w:r>
      <w:r w:rsidRPr="00DE72A7">
        <w:rPr>
          <w:lang w:val="en-US" w:eastAsia="ru-RU" w:bidi="ar-SA"/>
        </w:rPr>
        <w:t>&lt;&lt; endl &lt;&lt; endl;</w:t>
      </w:r>
    </w:p>
    <w:p w14:paraId="2E09B9D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throw runtime_error("An error occurred");</w:t>
      </w:r>
    </w:p>
    <w:p w14:paraId="462B5DC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</w:t>
      </w:r>
    </w:p>
    <w:p w14:paraId="08BA3C2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6BA21388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3D43C2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fileReader::removeNegative(Product** products, int* size) {</w:t>
      </w:r>
    </w:p>
    <w:p w14:paraId="40152FE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t newSize = 0;</w:t>
      </w:r>
    </w:p>
    <w:p w14:paraId="07DAF16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for (int i = 0; i &lt; *size; i++) {</w:t>
      </w:r>
    </w:p>
    <w:p w14:paraId="756AEEE0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!(*products)[i].isNegavive()) {</w:t>
      </w:r>
    </w:p>
    <w:p w14:paraId="225B030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newSize++] = (*products)[i];</w:t>
      </w:r>
    </w:p>
    <w:p w14:paraId="188F327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}</w:t>
      </w:r>
    </w:p>
    <w:p w14:paraId="4890487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</w:t>
      </w:r>
    </w:p>
    <w:p w14:paraId="6239B8E7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// обнуляем плохие элементы</w:t>
      </w:r>
    </w:p>
    <w:p w14:paraId="5B77596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for (int i = newSize; i &lt; *size; i++) {</w:t>
      </w:r>
    </w:p>
    <w:p w14:paraId="0CAE667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(*products)[i] = Product();</w:t>
      </w:r>
    </w:p>
    <w:p w14:paraId="199DC21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</w:t>
      </w:r>
    </w:p>
    <w:p w14:paraId="542BC48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*size = newSize;</w:t>
      </w:r>
    </w:p>
    <w:p w14:paraId="2E2000AF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1CC6FA8A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1886461E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723CB966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lastRenderedPageBreak/>
        <w:t>int fileReader::readFile(Product** products, string name) {</w:t>
      </w:r>
    </w:p>
    <w:p w14:paraId="1EA1695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nt size = 0;</w:t>
      </w:r>
    </w:p>
    <w:p w14:paraId="31537FB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printInform(mInput);</w:t>
      </w:r>
    </w:p>
    <w:p w14:paraId="6B58013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cin &gt;&gt; name;</w:t>
      </w:r>
    </w:p>
    <w:p w14:paraId="2A32DA5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implFile(products, &amp;size, name);</w:t>
      </w:r>
    </w:p>
    <w:p w14:paraId="7BEE38B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removeNegative(products, &amp;size);</w:t>
      </w:r>
    </w:p>
    <w:p w14:paraId="7D02451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return size;</w:t>
      </w:r>
    </w:p>
    <w:p w14:paraId="5B20FB7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}</w:t>
      </w:r>
    </w:p>
    <w:p w14:paraId="1B5CC18E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507A2194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7866FF0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>void fileReader::fillFile(Product** products, int size) {</w:t>
      </w:r>
    </w:p>
    <w:p w14:paraId="2253C98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printInform(mOutput);</w:t>
      </w:r>
    </w:p>
    <w:p w14:paraId="0367FDAB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string filePath = "";</w:t>
      </w:r>
    </w:p>
    <w:p w14:paraId="477B3B9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bool isDataSaved = false;</w:t>
      </w:r>
    </w:p>
    <w:p w14:paraId="5DAB2CEF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  <w:t>ui</w:t>
      </w:r>
      <w:r w:rsidRPr="00DE72A7">
        <w:rPr>
          <w:lang w:eastAsia="ru-RU" w:bidi="ar-SA"/>
        </w:rPr>
        <w:t xml:space="preserve"> </w:t>
      </w:r>
      <w:r w:rsidRPr="00DE72A7">
        <w:rPr>
          <w:lang w:val="en-US" w:eastAsia="ru-RU" w:bidi="ar-SA"/>
        </w:rPr>
        <w:t>mUI</w:t>
      </w:r>
      <w:r w:rsidRPr="00DE72A7">
        <w:rPr>
          <w:lang w:eastAsia="ru-RU" w:bidi="ar-SA"/>
        </w:rPr>
        <w:t>;</w:t>
      </w:r>
    </w:p>
    <w:p w14:paraId="0AE7B56D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do</w:t>
      </w:r>
      <w:r w:rsidRPr="00DE72A7">
        <w:rPr>
          <w:lang w:eastAsia="ru-RU" w:bidi="ar-SA"/>
        </w:rPr>
        <w:t xml:space="preserve"> {</w:t>
      </w:r>
    </w:p>
    <w:p w14:paraId="7627DFF3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Сохранить в:";</w:t>
      </w:r>
    </w:p>
    <w:p w14:paraId="72C766C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getline(cin, filePath);</w:t>
      </w:r>
    </w:p>
    <w:p w14:paraId="66C00503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6F8D40F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ifstream(filePath)) {</w:t>
      </w:r>
    </w:p>
    <w:p w14:paraId="1903489C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ut</w:t>
      </w:r>
      <w:r w:rsidRPr="00DE72A7">
        <w:rPr>
          <w:lang w:eastAsia="ru-RU" w:bidi="ar-SA"/>
        </w:rPr>
        <w:t xml:space="preserve"> &lt;&lt; "Файл уже существует.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2E0557B9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[0] - Перезаписать существующий файл.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1E031FE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 &lt;&lt; "[1] - Повторить ввод." &lt;&lt; endl;</w:t>
      </w:r>
    </w:p>
    <w:p w14:paraId="78EB0C7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nt tryAnotherFile = mUI.getMenuVar(0, 1);</w:t>
      </w:r>
    </w:p>
    <w:p w14:paraId="6C4A62F5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 (tryAnotherFile) {</w:t>
      </w:r>
    </w:p>
    <w:p w14:paraId="7CC34B8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continue;</w:t>
      </w:r>
    </w:p>
    <w:p w14:paraId="6B34B9D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}</w:t>
      </w:r>
    </w:p>
    <w:p w14:paraId="60C9E0BE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}</w:t>
      </w:r>
    </w:p>
    <w:p w14:paraId="3BBFB410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46B97E3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ofstream myFile(filePath, ofstream::app);</w:t>
      </w:r>
    </w:p>
    <w:p w14:paraId="6EAEC3A4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4194652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error_code ec{};</w:t>
      </w:r>
    </w:p>
    <w:p w14:paraId="74F9B606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2AC9061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if</w:t>
      </w:r>
      <w:r w:rsidRPr="00DE72A7">
        <w:rPr>
          <w:lang w:eastAsia="ru-RU" w:bidi="ar-SA"/>
        </w:rPr>
        <w:t xml:space="preserve"> (!</w:t>
      </w:r>
      <w:r w:rsidRPr="00DE72A7">
        <w:rPr>
          <w:lang w:val="en-US" w:eastAsia="ru-RU" w:bidi="ar-SA"/>
        </w:rPr>
        <w:t>myFile</w:t>
      </w:r>
      <w:r w:rsidRPr="00DE72A7">
        <w:rPr>
          <w:lang w:eastAsia="ru-RU" w:bidi="ar-SA"/>
        </w:rPr>
        <w:t>) {</w:t>
      </w:r>
    </w:p>
    <w:p w14:paraId="7CFC1272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Запись запрещена. Повторите ввод." &lt;&lt; </w:t>
      </w:r>
      <w:r w:rsidRPr="00DE72A7">
        <w:rPr>
          <w:lang w:val="en-US" w:eastAsia="ru-RU" w:bidi="ar-SA"/>
        </w:rPr>
        <w:t>endl</w:t>
      </w:r>
      <w:r w:rsidRPr="00DE72A7">
        <w:rPr>
          <w:lang w:eastAsia="ru-RU" w:bidi="ar-SA"/>
        </w:rPr>
        <w:t>;</w:t>
      </w:r>
    </w:p>
    <w:p w14:paraId="6D5C9B0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myFile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close</w:t>
      </w:r>
      <w:r w:rsidRPr="00DE72A7">
        <w:rPr>
          <w:lang w:eastAsia="ru-RU" w:bidi="ar-SA"/>
        </w:rPr>
        <w:t>();</w:t>
      </w:r>
    </w:p>
    <w:p w14:paraId="14B4EA1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ntinue;</w:t>
      </w:r>
    </w:p>
    <w:p w14:paraId="7B860A69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}</w:t>
      </w:r>
    </w:p>
    <w:p w14:paraId="604A60F8" w14:textId="77777777" w:rsidR="00DE72A7" w:rsidRPr="00DE72A7" w:rsidRDefault="00DE72A7" w:rsidP="00DE72A7">
      <w:pPr>
        <w:pStyle w:val="af2"/>
        <w:rPr>
          <w:lang w:val="en-US" w:eastAsia="ru-RU" w:bidi="ar-SA"/>
        </w:rPr>
      </w:pPr>
    </w:p>
    <w:p w14:paraId="2076E9A1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myFile.close();</w:t>
      </w:r>
    </w:p>
    <w:p w14:paraId="0CED8FAC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myFile.open(filePath, ofstream::trunc);</w:t>
      </w:r>
    </w:p>
    <w:p w14:paraId="10AD6638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myFile</w:t>
      </w:r>
      <w:r w:rsidRPr="00DE72A7">
        <w:rPr>
          <w:lang w:eastAsia="ru-RU" w:bidi="ar-SA"/>
        </w:rPr>
        <w:t xml:space="preserve"> &lt;&lt; "Наименование\</w:t>
      </w:r>
      <w:r w:rsidRPr="00DE72A7">
        <w:rPr>
          <w:lang w:val="en-US" w:eastAsia="ru-RU" w:bidi="ar-SA"/>
        </w:rPr>
        <w:t>t</w:t>
      </w:r>
      <w:r w:rsidRPr="00DE72A7">
        <w:rPr>
          <w:lang w:eastAsia="ru-RU" w:bidi="ar-SA"/>
        </w:rPr>
        <w:t>Производитель\</w:t>
      </w:r>
      <w:r w:rsidRPr="00DE72A7">
        <w:rPr>
          <w:lang w:val="en-US" w:eastAsia="ru-RU" w:bidi="ar-SA"/>
        </w:rPr>
        <w:t>t</w:t>
      </w:r>
      <w:r w:rsidRPr="00DE72A7">
        <w:rPr>
          <w:lang w:eastAsia="ru-RU" w:bidi="ar-SA"/>
        </w:rPr>
        <w:t>Цена\</w:t>
      </w:r>
      <w:r w:rsidRPr="00DE72A7">
        <w:rPr>
          <w:lang w:val="en-US" w:eastAsia="ru-RU" w:bidi="ar-SA"/>
        </w:rPr>
        <w:t>t</w:t>
      </w:r>
      <w:r w:rsidRPr="00DE72A7">
        <w:rPr>
          <w:lang w:eastAsia="ru-RU" w:bidi="ar-SA"/>
        </w:rPr>
        <w:t>\</w:t>
      </w:r>
      <w:r w:rsidRPr="00DE72A7">
        <w:rPr>
          <w:lang w:val="en-US" w:eastAsia="ru-RU" w:bidi="ar-SA"/>
        </w:rPr>
        <w:t>t</w:t>
      </w:r>
      <w:r w:rsidRPr="00DE72A7">
        <w:rPr>
          <w:lang w:eastAsia="ru-RU" w:bidi="ar-SA"/>
        </w:rPr>
        <w:t>Срок годности (в днях)\</w:t>
      </w:r>
      <w:r w:rsidRPr="00DE72A7">
        <w:rPr>
          <w:lang w:val="en-US" w:eastAsia="ru-RU" w:bidi="ar-SA"/>
        </w:rPr>
        <w:t>t</w:t>
      </w:r>
      <w:r w:rsidRPr="00DE72A7">
        <w:rPr>
          <w:lang w:eastAsia="ru-RU" w:bidi="ar-SA"/>
        </w:rPr>
        <w:t>Количество\</w:t>
      </w:r>
      <w:r w:rsidRPr="00DE72A7">
        <w:rPr>
          <w:lang w:val="en-US" w:eastAsia="ru-RU" w:bidi="ar-SA"/>
        </w:rPr>
        <w:t>n</w:t>
      </w:r>
      <w:r w:rsidRPr="00DE72A7">
        <w:rPr>
          <w:lang w:eastAsia="ru-RU" w:bidi="ar-SA"/>
        </w:rPr>
        <w:t>";</w:t>
      </w:r>
    </w:p>
    <w:p w14:paraId="673736A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for (int i = 0; i &lt; size; i++) {</w:t>
      </w:r>
    </w:p>
    <w:p w14:paraId="4C397DDD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myFile &lt;&lt; (*products)[i].getName() &lt;&lt; "\t\t|\t" &lt;&lt; (*products)[i].getManufacturer() &lt;&lt; "\t\t|\t" &lt;&lt; (*products)[i].getPrice()</w:t>
      </w:r>
    </w:p>
    <w:p w14:paraId="549E5A28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  <w:t>&lt;&lt; "\t\t|\t" &lt;&lt; (*products)[i].getShelfLife() &lt;&lt; "\t\t|\t" &lt;&lt; (*products)[i].getQuantity() &lt;&lt; endl;</w:t>
      </w:r>
    </w:p>
    <w:p w14:paraId="59F58653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val="en-US" w:eastAsia="ru-RU" w:bidi="ar-SA"/>
        </w:rPr>
        <w:tab/>
      </w:r>
      <w:r w:rsidRPr="00DE72A7">
        <w:rPr>
          <w:lang w:val="en-US" w:eastAsia="ru-RU" w:bidi="ar-SA"/>
        </w:rPr>
        <w:tab/>
      </w:r>
      <w:r w:rsidRPr="00DE72A7">
        <w:rPr>
          <w:lang w:eastAsia="ru-RU" w:bidi="ar-SA"/>
        </w:rPr>
        <w:t>}</w:t>
      </w:r>
    </w:p>
    <w:p w14:paraId="3B2EF72B" w14:textId="77777777" w:rsidR="00DE72A7" w:rsidRPr="00DE72A7" w:rsidRDefault="00DE72A7" w:rsidP="00DE72A7">
      <w:pPr>
        <w:pStyle w:val="af2"/>
        <w:rPr>
          <w:lang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myFile</w:t>
      </w:r>
      <w:r w:rsidRPr="00DE72A7">
        <w:rPr>
          <w:lang w:eastAsia="ru-RU" w:bidi="ar-SA"/>
        </w:rPr>
        <w:t>.</w:t>
      </w:r>
      <w:r w:rsidRPr="00DE72A7">
        <w:rPr>
          <w:lang w:val="en-US" w:eastAsia="ru-RU" w:bidi="ar-SA"/>
        </w:rPr>
        <w:t>close</w:t>
      </w:r>
      <w:r w:rsidRPr="00DE72A7">
        <w:rPr>
          <w:lang w:eastAsia="ru-RU" w:bidi="ar-SA"/>
        </w:rPr>
        <w:t>();</w:t>
      </w:r>
    </w:p>
    <w:p w14:paraId="13CCFE5F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eastAsia="ru-RU" w:bidi="ar-SA"/>
        </w:rPr>
        <w:tab/>
      </w:r>
      <w:r w:rsidRPr="00DE72A7">
        <w:rPr>
          <w:lang w:eastAsia="ru-RU" w:bidi="ar-SA"/>
        </w:rPr>
        <w:tab/>
      </w:r>
      <w:r w:rsidRPr="00DE72A7">
        <w:rPr>
          <w:lang w:val="en-US" w:eastAsia="ru-RU" w:bidi="ar-SA"/>
        </w:rPr>
        <w:t>cout</w:t>
      </w:r>
      <w:r w:rsidRPr="00DE72A7">
        <w:rPr>
          <w:lang w:eastAsia="ru-RU" w:bidi="ar-SA"/>
        </w:rPr>
        <w:t xml:space="preserve"> &lt;&lt; "Запись завершена." </w:t>
      </w:r>
      <w:r w:rsidRPr="00DE72A7">
        <w:rPr>
          <w:lang w:val="en-US" w:eastAsia="ru-RU" w:bidi="ar-SA"/>
        </w:rPr>
        <w:t>&lt;&lt; endl;</w:t>
      </w:r>
    </w:p>
    <w:p w14:paraId="3A473C82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lastRenderedPageBreak/>
        <w:tab/>
      </w:r>
      <w:r w:rsidRPr="00DE72A7">
        <w:rPr>
          <w:lang w:val="en-US" w:eastAsia="ru-RU" w:bidi="ar-SA"/>
        </w:rPr>
        <w:tab/>
        <w:t>isDataSaved = true;</w:t>
      </w:r>
    </w:p>
    <w:p w14:paraId="59E91154" w14:textId="77777777" w:rsidR="00DE72A7" w:rsidRPr="00DE72A7" w:rsidRDefault="00DE72A7" w:rsidP="00DE72A7">
      <w:pPr>
        <w:pStyle w:val="af2"/>
        <w:rPr>
          <w:lang w:val="en-US" w:eastAsia="ru-RU" w:bidi="ar-SA"/>
        </w:rPr>
      </w:pPr>
      <w:r w:rsidRPr="00DE72A7">
        <w:rPr>
          <w:lang w:val="en-US" w:eastAsia="ru-RU" w:bidi="ar-SA"/>
        </w:rPr>
        <w:tab/>
        <w:t>} while (!isDataSaved);</w:t>
      </w:r>
    </w:p>
    <w:p w14:paraId="1F4078B2" w14:textId="77777777" w:rsidR="00DE72A7" w:rsidRDefault="00DE72A7" w:rsidP="00DE72A7">
      <w:pPr>
        <w:pStyle w:val="af2"/>
        <w:rPr>
          <w:b/>
          <w:bCs/>
          <w:szCs w:val="22"/>
          <w:lang w:val="en-US" w:eastAsia="ru-RU" w:bidi="ar-SA"/>
        </w:rPr>
      </w:pPr>
      <w:r w:rsidRPr="00DE72A7">
        <w:rPr>
          <w:lang w:val="en-US" w:eastAsia="ru-RU" w:bidi="ar-SA"/>
        </w:rPr>
        <w:t>}</w:t>
      </w:r>
      <w:r w:rsidRPr="00DE72A7">
        <w:rPr>
          <w:b/>
          <w:bCs/>
          <w:szCs w:val="22"/>
          <w:lang w:val="en-US" w:eastAsia="ru-RU" w:bidi="ar-SA"/>
        </w:rPr>
        <w:t xml:space="preserve"> </w:t>
      </w:r>
    </w:p>
    <w:p w14:paraId="21D42EA8" w14:textId="010B080D" w:rsidR="001C43BD" w:rsidRDefault="00BA5602" w:rsidP="00DE72A7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fileReader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35991765" w14:textId="6A92EFC9" w:rsidR="00BA5602" w:rsidRPr="00DE72A7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Product</w:t>
      </w:r>
      <w:r w:rsidRPr="00DE72A7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6448690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pragma once</w:t>
      </w:r>
    </w:p>
    <w:p w14:paraId="48F202D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&lt;string&gt;</w:t>
      </w:r>
    </w:p>
    <w:p w14:paraId="0763CF0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std;</w:t>
      </w:r>
    </w:p>
    <w:p w14:paraId="1B09AF49" w14:textId="77777777" w:rsidR="00DE72A7" w:rsidRPr="00DE72A7" w:rsidRDefault="00DE72A7" w:rsidP="00DE72A7">
      <w:pPr>
        <w:pStyle w:val="af2"/>
        <w:rPr>
          <w:lang w:val="en-US"/>
        </w:rPr>
      </w:pPr>
    </w:p>
    <w:p w14:paraId="5D964D6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namespace cproduct {</w:t>
      </w:r>
    </w:p>
    <w:p w14:paraId="6A241FA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class Product</w:t>
      </w:r>
    </w:p>
    <w:p w14:paraId="06DEAB6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{</w:t>
      </w:r>
    </w:p>
    <w:p w14:paraId="2762333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ublic:</w:t>
      </w:r>
    </w:p>
    <w:p w14:paraId="7D53593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string getName();</w:t>
      </w:r>
    </w:p>
    <w:p w14:paraId="0192481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void setName(string);</w:t>
      </w:r>
    </w:p>
    <w:p w14:paraId="63E50567" w14:textId="77777777" w:rsidR="00DE72A7" w:rsidRPr="00DE72A7" w:rsidRDefault="00DE72A7" w:rsidP="00DE72A7">
      <w:pPr>
        <w:pStyle w:val="af2"/>
        <w:rPr>
          <w:lang w:val="en-US"/>
        </w:rPr>
      </w:pPr>
    </w:p>
    <w:p w14:paraId="640D3934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string getManufacturer();</w:t>
      </w:r>
    </w:p>
    <w:p w14:paraId="6A585DB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void setManufacturer(string);</w:t>
      </w:r>
    </w:p>
    <w:p w14:paraId="5B0F85C0" w14:textId="77777777" w:rsidR="00DE72A7" w:rsidRPr="00DE72A7" w:rsidRDefault="00DE72A7" w:rsidP="00DE72A7">
      <w:pPr>
        <w:pStyle w:val="af2"/>
        <w:rPr>
          <w:lang w:val="en-US"/>
        </w:rPr>
      </w:pPr>
    </w:p>
    <w:p w14:paraId="7D8AFBE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double getPrice();</w:t>
      </w:r>
    </w:p>
    <w:p w14:paraId="57EEAEF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void setPrice(double);</w:t>
      </w:r>
    </w:p>
    <w:p w14:paraId="7ABC63FF" w14:textId="77777777" w:rsidR="00DE72A7" w:rsidRPr="00DE72A7" w:rsidRDefault="00DE72A7" w:rsidP="00DE72A7">
      <w:pPr>
        <w:pStyle w:val="af2"/>
        <w:rPr>
          <w:lang w:val="en-US"/>
        </w:rPr>
      </w:pPr>
    </w:p>
    <w:p w14:paraId="2855150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getShelfLife();</w:t>
      </w:r>
    </w:p>
    <w:p w14:paraId="6314ED9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void setShelfLife(int);</w:t>
      </w:r>
    </w:p>
    <w:p w14:paraId="34EB5BE0" w14:textId="77777777" w:rsidR="00DE72A7" w:rsidRPr="00DE72A7" w:rsidRDefault="00DE72A7" w:rsidP="00DE72A7">
      <w:pPr>
        <w:pStyle w:val="af2"/>
        <w:rPr>
          <w:lang w:val="en-US"/>
        </w:rPr>
      </w:pPr>
    </w:p>
    <w:p w14:paraId="443065A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getQuantity();</w:t>
      </w:r>
    </w:p>
    <w:p w14:paraId="0FB9C51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void setQuantity(int);</w:t>
      </w:r>
    </w:p>
    <w:p w14:paraId="64CAC704" w14:textId="77777777" w:rsidR="00DE72A7" w:rsidRPr="00DE72A7" w:rsidRDefault="00DE72A7" w:rsidP="00DE72A7">
      <w:pPr>
        <w:pStyle w:val="af2"/>
        <w:rPr>
          <w:lang w:val="en-US"/>
        </w:rPr>
      </w:pPr>
    </w:p>
    <w:p w14:paraId="5241BF1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bool isNegavive() const {</w:t>
      </w:r>
    </w:p>
    <w:p w14:paraId="3F4DB37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return (price &lt;= 0.0 || quantity &lt;= 0 || shelfLife &lt;= 0);</w:t>
      </w:r>
    </w:p>
    <w:p w14:paraId="22EBE18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}</w:t>
      </w:r>
    </w:p>
    <w:p w14:paraId="4E38FD4B" w14:textId="77777777" w:rsidR="00DE72A7" w:rsidRPr="00DE72A7" w:rsidRDefault="00DE72A7" w:rsidP="00DE72A7">
      <w:pPr>
        <w:pStyle w:val="af2"/>
        <w:rPr>
          <w:lang w:val="en-US"/>
        </w:rPr>
      </w:pPr>
    </w:p>
    <w:p w14:paraId="7B5A17FC" w14:textId="77777777" w:rsidR="00DE72A7" w:rsidRPr="00DE72A7" w:rsidRDefault="00DE72A7" w:rsidP="00DE72A7">
      <w:pPr>
        <w:pStyle w:val="af2"/>
        <w:rPr>
          <w:lang w:val="en-US"/>
        </w:rPr>
      </w:pPr>
    </w:p>
    <w:p w14:paraId="4A57146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ivate:</w:t>
      </w:r>
    </w:p>
    <w:p w14:paraId="09B6CF5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string name{};</w:t>
      </w:r>
    </w:p>
    <w:p w14:paraId="453D3C9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string manufacturer{};</w:t>
      </w:r>
    </w:p>
    <w:p w14:paraId="594A034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double price{};</w:t>
      </w:r>
    </w:p>
    <w:p w14:paraId="076BE0B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shelfLife{};</w:t>
      </w:r>
    </w:p>
    <w:p w14:paraId="5099330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quantity{};</w:t>
      </w:r>
    </w:p>
    <w:p w14:paraId="2047B697" w14:textId="77777777" w:rsidR="00DE72A7" w:rsidRPr="00DE72A7" w:rsidRDefault="00DE72A7" w:rsidP="00DE72A7">
      <w:pPr>
        <w:pStyle w:val="af2"/>
        <w:rPr>
          <w:lang w:val="en-US"/>
        </w:rPr>
      </w:pPr>
    </w:p>
    <w:p w14:paraId="7A347BE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;</w:t>
      </w:r>
    </w:p>
    <w:p w14:paraId="4F333128" w14:textId="77777777" w:rsidR="00DE72A7" w:rsidRDefault="00DE72A7" w:rsidP="00DE72A7">
      <w:pPr>
        <w:pStyle w:val="af2"/>
        <w:rPr>
          <w:b/>
          <w:bCs/>
          <w:szCs w:val="22"/>
          <w:lang w:val="en-US"/>
        </w:rPr>
      </w:pPr>
      <w:r w:rsidRPr="00DE72A7">
        <w:rPr>
          <w:lang w:val="en-US"/>
        </w:rPr>
        <w:t>}</w:t>
      </w:r>
      <w:r w:rsidRPr="00DE72A7">
        <w:rPr>
          <w:b/>
          <w:bCs/>
          <w:szCs w:val="22"/>
          <w:lang w:val="en-US"/>
        </w:rPr>
        <w:t xml:space="preserve"> </w:t>
      </w:r>
    </w:p>
    <w:p w14:paraId="7D999AB2" w14:textId="486FC490" w:rsidR="00DE72A7" w:rsidRPr="00DE72A7" w:rsidRDefault="00DE72A7" w:rsidP="00DE72A7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  <w:lang w:val="en-US"/>
        </w:rPr>
        <w:t>Product</w:t>
      </w:r>
      <w:r w:rsidRPr="00DE72A7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46DEED50" w14:textId="61F5C932" w:rsidR="00BA5602" w:rsidRDefault="00BA5602" w:rsidP="00DE72A7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Product</w:t>
      </w:r>
      <w:r w:rsidRPr="00DE72A7">
        <w:rPr>
          <w:b/>
          <w:bCs/>
          <w:sz w:val="24"/>
          <w:szCs w:val="22"/>
          <w:lang w:val="en-US"/>
        </w:rPr>
        <w:t>.</w:t>
      </w:r>
      <w:r w:rsidR="00DE72A7">
        <w:rPr>
          <w:b/>
          <w:bCs/>
          <w:sz w:val="24"/>
          <w:szCs w:val="22"/>
          <w:lang w:val="en-US"/>
        </w:rPr>
        <w:t>cpp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537C163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"Product.h"</w:t>
      </w:r>
    </w:p>
    <w:p w14:paraId="5A6D55A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cproduct;</w:t>
      </w:r>
    </w:p>
    <w:p w14:paraId="2F7BFCC7" w14:textId="77777777" w:rsidR="00DE72A7" w:rsidRPr="00DE72A7" w:rsidRDefault="00DE72A7" w:rsidP="00DE72A7">
      <w:pPr>
        <w:pStyle w:val="af2"/>
        <w:rPr>
          <w:lang w:val="en-US"/>
        </w:rPr>
      </w:pPr>
    </w:p>
    <w:p w14:paraId="429D239A" w14:textId="77777777" w:rsidR="00DE72A7" w:rsidRPr="00DE72A7" w:rsidRDefault="00DE72A7" w:rsidP="00DE72A7">
      <w:pPr>
        <w:pStyle w:val="af2"/>
        <w:rPr>
          <w:lang w:val="en-US"/>
        </w:rPr>
      </w:pPr>
    </w:p>
    <w:p w14:paraId="216BA576" w14:textId="77777777" w:rsidR="00DE72A7" w:rsidRPr="00DE72A7" w:rsidRDefault="00DE72A7" w:rsidP="00DE72A7">
      <w:pPr>
        <w:pStyle w:val="af2"/>
        <w:rPr>
          <w:lang w:val="en-US"/>
        </w:rPr>
      </w:pPr>
    </w:p>
    <w:p w14:paraId="39B7638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string Product::getName() {</w:t>
      </w:r>
    </w:p>
    <w:p w14:paraId="4B720CB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lastRenderedPageBreak/>
        <w:tab/>
        <w:t>return Product::name;</w:t>
      </w:r>
    </w:p>
    <w:p w14:paraId="715E4D5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9CA481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oduct::setName(string mName) {</w:t>
      </w:r>
    </w:p>
    <w:p w14:paraId="703D793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oduct::name = mName;</w:t>
      </w:r>
    </w:p>
    <w:p w14:paraId="0161314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08ABCD5B" w14:textId="77777777" w:rsidR="00DE72A7" w:rsidRPr="00DE72A7" w:rsidRDefault="00DE72A7" w:rsidP="00DE72A7">
      <w:pPr>
        <w:pStyle w:val="af2"/>
        <w:rPr>
          <w:lang w:val="en-US"/>
        </w:rPr>
      </w:pPr>
    </w:p>
    <w:p w14:paraId="41F1D2C2" w14:textId="77777777" w:rsidR="00DE72A7" w:rsidRPr="00DE72A7" w:rsidRDefault="00DE72A7" w:rsidP="00DE72A7">
      <w:pPr>
        <w:pStyle w:val="af2"/>
        <w:rPr>
          <w:lang w:val="en-US"/>
        </w:rPr>
      </w:pPr>
    </w:p>
    <w:p w14:paraId="752F326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string Product::getManufacturer() {</w:t>
      </w:r>
    </w:p>
    <w:p w14:paraId="2EACA9ED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Product::manufacturer;</w:t>
      </w:r>
    </w:p>
    <w:p w14:paraId="30FFB82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5D48557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oduct::setManufacturer(string mManufacturer) {</w:t>
      </w:r>
    </w:p>
    <w:p w14:paraId="3B043B0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oduct::manufacturer = mManufacturer;</w:t>
      </w:r>
    </w:p>
    <w:p w14:paraId="2C5A6D1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2417DF81" w14:textId="77777777" w:rsidR="00DE72A7" w:rsidRPr="00DE72A7" w:rsidRDefault="00DE72A7" w:rsidP="00DE72A7">
      <w:pPr>
        <w:pStyle w:val="af2"/>
        <w:rPr>
          <w:lang w:val="en-US"/>
        </w:rPr>
      </w:pPr>
    </w:p>
    <w:p w14:paraId="42E60AAA" w14:textId="77777777" w:rsidR="00DE72A7" w:rsidRPr="00DE72A7" w:rsidRDefault="00DE72A7" w:rsidP="00DE72A7">
      <w:pPr>
        <w:pStyle w:val="af2"/>
        <w:rPr>
          <w:lang w:val="en-US"/>
        </w:rPr>
      </w:pPr>
    </w:p>
    <w:p w14:paraId="0E33FB7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double Product::getPrice() {</w:t>
      </w:r>
    </w:p>
    <w:p w14:paraId="7B41F62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Product::price;</w:t>
      </w:r>
    </w:p>
    <w:p w14:paraId="2C8D9A7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F6BFF7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oduct::setPrice(double mPrice) {</w:t>
      </w:r>
    </w:p>
    <w:p w14:paraId="7D34DE4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oduct::price = mPrice;</w:t>
      </w:r>
    </w:p>
    <w:p w14:paraId="703F7C3D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E8E3083" w14:textId="77777777" w:rsidR="00DE72A7" w:rsidRPr="00DE72A7" w:rsidRDefault="00DE72A7" w:rsidP="00DE72A7">
      <w:pPr>
        <w:pStyle w:val="af2"/>
        <w:rPr>
          <w:lang w:val="en-US"/>
        </w:rPr>
      </w:pPr>
    </w:p>
    <w:p w14:paraId="3FE7F146" w14:textId="77777777" w:rsidR="00DE72A7" w:rsidRPr="00DE72A7" w:rsidRDefault="00DE72A7" w:rsidP="00DE72A7">
      <w:pPr>
        <w:pStyle w:val="af2"/>
        <w:rPr>
          <w:lang w:val="en-US"/>
        </w:rPr>
      </w:pPr>
    </w:p>
    <w:p w14:paraId="401FE28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int Product::getShelfLife() {</w:t>
      </w:r>
    </w:p>
    <w:p w14:paraId="2242DFB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Product::shelfLife;</w:t>
      </w:r>
    </w:p>
    <w:p w14:paraId="7A8D3490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1626644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oduct::setShelfLife(int mShelfLife) {</w:t>
      </w:r>
    </w:p>
    <w:p w14:paraId="59E2149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oduct::shelfLife = mShelfLife;</w:t>
      </w:r>
    </w:p>
    <w:p w14:paraId="513DD1E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BAA8952" w14:textId="77777777" w:rsidR="00DE72A7" w:rsidRPr="00DE72A7" w:rsidRDefault="00DE72A7" w:rsidP="00DE72A7">
      <w:pPr>
        <w:pStyle w:val="af2"/>
        <w:rPr>
          <w:lang w:val="en-US"/>
        </w:rPr>
      </w:pPr>
    </w:p>
    <w:p w14:paraId="6862F909" w14:textId="77777777" w:rsidR="00DE72A7" w:rsidRPr="00DE72A7" w:rsidRDefault="00DE72A7" w:rsidP="00DE72A7">
      <w:pPr>
        <w:pStyle w:val="af2"/>
        <w:rPr>
          <w:lang w:val="en-US"/>
        </w:rPr>
      </w:pPr>
    </w:p>
    <w:p w14:paraId="37F8BDD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int Product::getQuantity() {</w:t>
      </w:r>
    </w:p>
    <w:p w14:paraId="5C97A65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Product::quantity;</w:t>
      </w:r>
    </w:p>
    <w:p w14:paraId="40D52B2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CE53EF3" w14:textId="77777777" w:rsidR="00DE72A7" w:rsidRPr="00DE72A7" w:rsidRDefault="00DE72A7" w:rsidP="00DE72A7">
      <w:pPr>
        <w:pStyle w:val="af2"/>
        <w:rPr>
          <w:lang w:val="en-US"/>
        </w:rPr>
      </w:pPr>
    </w:p>
    <w:p w14:paraId="11ACCA9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oduct::setQuantity(int mQuantity) {</w:t>
      </w:r>
    </w:p>
    <w:p w14:paraId="2CE3F1C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roduct::quantity = mQuantity;</w:t>
      </w:r>
    </w:p>
    <w:p w14:paraId="2D347FD9" w14:textId="3FBFDFC6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493E9114" w14:textId="358F955F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Product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50166B0B" w14:textId="46B93EC2" w:rsidR="00226EF7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753431">
        <w:rPr>
          <w:b/>
          <w:bCs/>
          <w:sz w:val="24"/>
          <w:szCs w:val="22"/>
          <w:lang w:val="en-US"/>
        </w:rPr>
        <w:t>s</w:t>
      </w:r>
      <w:r w:rsidR="00DE72A7">
        <w:rPr>
          <w:b/>
          <w:bCs/>
          <w:sz w:val="24"/>
          <w:szCs w:val="22"/>
          <w:lang w:val="en-US"/>
        </w:rPr>
        <w:t>orting</w:t>
      </w:r>
      <w:r>
        <w:rPr>
          <w:b/>
          <w:bCs/>
          <w:sz w:val="24"/>
          <w:szCs w:val="22"/>
          <w:lang w:val="en-US"/>
        </w:rPr>
        <w:t>.h ]</w:t>
      </w:r>
    </w:p>
    <w:p w14:paraId="0E73AA4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pragma once</w:t>
      </w:r>
    </w:p>
    <w:p w14:paraId="065947C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namespace sorted {</w:t>
      </w:r>
    </w:p>
    <w:p w14:paraId="2A2293A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class sorting {</w:t>
      </w:r>
    </w:p>
    <w:p w14:paraId="0B872DA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public:</w:t>
      </w:r>
    </w:p>
    <w:p w14:paraId="5BEF6484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sortByName(Product**, Product**, int, string, bool);</w:t>
      </w:r>
    </w:p>
    <w:p w14:paraId="09EFF7A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sortByNamePrice(Product**, Product**, int, string, double, bool);</w:t>
      </w:r>
    </w:p>
    <w:p w14:paraId="55FD1B2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nt sortByShelfLife(Product**, Product**, int, int, bool);</w:t>
      </w:r>
    </w:p>
    <w:p w14:paraId="6A08BF8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;</w:t>
      </w:r>
    </w:p>
    <w:p w14:paraId="75665916" w14:textId="6CA875A2" w:rsid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64AA69C3" w14:textId="0E218AED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="00226EF7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sorting</w:t>
      </w:r>
      <w:r>
        <w:rPr>
          <w:b/>
          <w:bCs/>
          <w:sz w:val="24"/>
          <w:szCs w:val="22"/>
          <w:lang w:val="en-US"/>
        </w:rPr>
        <w:t>.h ]</w:t>
      </w:r>
    </w:p>
    <w:p w14:paraId="537CD933" w14:textId="54DF6AC8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sorting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6494B49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&lt;iostream&gt;</w:t>
      </w:r>
    </w:p>
    <w:p w14:paraId="37E0961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"ui.h"</w:t>
      </w:r>
    </w:p>
    <w:p w14:paraId="3DEAC1A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"product.h"</w:t>
      </w:r>
    </w:p>
    <w:p w14:paraId="72140094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"sorting.h"</w:t>
      </w:r>
    </w:p>
    <w:p w14:paraId="0467109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&lt;string&gt;</w:t>
      </w:r>
    </w:p>
    <w:p w14:paraId="00F4878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#include &lt;cstring&gt;</w:t>
      </w:r>
    </w:p>
    <w:p w14:paraId="40007753" w14:textId="77777777" w:rsidR="00DE72A7" w:rsidRPr="00DE72A7" w:rsidRDefault="00DE72A7" w:rsidP="00DE72A7">
      <w:pPr>
        <w:pStyle w:val="af2"/>
        <w:rPr>
          <w:lang w:val="en-US"/>
        </w:rPr>
      </w:pPr>
    </w:p>
    <w:p w14:paraId="6CEE7BD9" w14:textId="77777777" w:rsidR="00DE72A7" w:rsidRPr="00DE72A7" w:rsidRDefault="00DE72A7" w:rsidP="00DE72A7">
      <w:pPr>
        <w:pStyle w:val="af2"/>
        <w:rPr>
          <w:lang w:val="en-US"/>
        </w:rPr>
      </w:pPr>
    </w:p>
    <w:p w14:paraId="1412313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std;</w:t>
      </w:r>
    </w:p>
    <w:p w14:paraId="18F5D3E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UI;</w:t>
      </w:r>
    </w:p>
    <w:p w14:paraId="29D034F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cproduct;</w:t>
      </w:r>
    </w:p>
    <w:p w14:paraId="338CC9F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using namespace sorted;</w:t>
      </w:r>
    </w:p>
    <w:p w14:paraId="3B2CC13A" w14:textId="77777777" w:rsidR="00DE72A7" w:rsidRPr="00DE72A7" w:rsidRDefault="00DE72A7" w:rsidP="00DE72A7">
      <w:pPr>
        <w:pStyle w:val="af2"/>
        <w:rPr>
          <w:lang w:val="en-US"/>
        </w:rPr>
      </w:pPr>
    </w:p>
    <w:p w14:paraId="3EFDA643" w14:textId="77777777" w:rsidR="00DE72A7" w:rsidRPr="00DE72A7" w:rsidRDefault="00DE72A7" w:rsidP="00DE72A7">
      <w:pPr>
        <w:pStyle w:val="af2"/>
        <w:rPr>
          <w:lang w:val="en-US"/>
        </w:rPr>
      </w:pPr>
    </w:p>
    <w:p w14:paraId="23E02A2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static string byName = "inputName";</w:t>
      </w:r>
    </w:p>
    <w:p w14:paraId="69BE4E3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static string byPrice = "inputPrice";</w:t>
      </w:r>
    </w:p>
    <w:p w14:paraId="44CBA6B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static string byShelfLife = "inputSL";</w:t>
      </w:r>
    </w:p>
    <w:p w14:paraId="53C6A0CD" w14:textId="77777777" w:rsidR="00DE72A7" w:rsidRPr="00DE72A7" w:rsidRDefault="00DE72A7" w:rsidP="00DE72A7">
      <w:pPr>
        <w:pStyle w:val="af2"/>
        <w:rPr>
          <w:lang w:val="en-US"/>
        </w:rPr>
      </w:pPr>
    </w:p>
    <w:p w14:paraId="0613C3C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void printInputInfo(string way) {</w:t>
      </w:r>
    </w:p>
    <w:p w14:paraId="3F4A3A9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 (way == byName) {</w:t>
      </w:r>
    </w:p>
    <w:p w14:paraId="1DB6FE37" w14:textId="77777777" w:rsidR="00DE72A7" w:rsidRPr="00DE72A7" w:rsidRDefault="00DE72A7" w:rsidP="00DE72A7">
      <w:pPr>
        <w:pStyle w:val="af2"/>
      </w:pPr>
      <w:r w:rsidRPr="00DE72A7">
        <w:rPr>
          <w:lang w:val="en-US"/>
        </w:rPr>
        <w:tab/>
      </w:r>
      <w:r w:rsidRPr="00DE72A7">
        <w:rPr>
          <w:lang w:val="en-US"/>
        </w:rPr>
        <w:tab/>
        <w:t>cout</w:t>
      </w:r>
      <w:r w:rsidRPr="00DE72A7">
        <w:t xml:space="preserve"> &lt;&lt; "-----..........-----..........-----..........-----" &lt;&lt; </w:t>
      </w:r>
      <w:r w:rsidRPr="00DE72A7">
        <w:rPr>
          <w:lang w:val="en-US"/>
        </w:rPr>
        <w:t>endl</w:t>
      </w:r>
      <w:r w:rsidRPr="00DE72A7">
        <w:t>;</w:t>
      </w:r>
    </w:p>
    <w:p w14:paraId="10433669" w14:textId="77777777" w:rsidR="00DE72A7" w:rsidRPr="00DE72A7" w:rsidRDefault="00DE72A7" w:rsidP="00DE72A7">
      <w:pPr>
        <w:pStyle w:val="af2"/>
      </w:pPr>
      <w:r w:rsidRPr="00DE72A7">
        <w:tab/>
      </w:r>
      <w:r w:rsidRPr="00DE72A7">
        <w:tab/>
      </w:r>
      <w:r w:rsidRPr="00DE72A7">
        <w:rPr>
          <w:lang w:val="en-US"/>
        </w:rPr>
        <w:t>cout</w:t>
      </w:r>
      <w:r w:rsidRPr="00DE72A7">
        <w:t xml:space="preserve"> &lt;&lt; "Введите наименование, чтобы получить список товаров с ним" &lt;&lt; </w:t>
      </w:r>
      <w:r w:rsidRPr="00DE72A7">
        <w:rPr>
          <w:lang w:val="en-US"/>
        </w:rPr>
        <w:t>endl</w:t>
      </w:r>
      <w:r w:rsidRPr="00DE72A7">
        <w:t>;</w:t>
      </w:r>
    </w:p>
    <w:p w14:paraId="7D8B16F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tab/>
      </w:r>
      <w:r w:rsidRPr="00DE72A7">
        <w:tab/>
      </w:r>
      <w:r w:rsidRPr="00DE72A7">
        <w:rPr>
          <w:lang w:val="en-US"/>
        </w:rPr>
        <w:t>cout &lt;&lt; "Ввод: ";</w:t>
      </w:r>
    </w:p>
    <w:p w14:paraId="5BFDAE44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2E13561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 (way == byPrice) {</w:t>
      </w:r>
    </w:p>
    <w:p w14:paraId="36DBC0EC" w14:textId="77777777" w:rsidR="00DE72A7" w:rsidRPr="00DE72A7" w:rsidRDefault="00DE72A7" w:rsidP="00DE72A7">
      <w:pPr>
        <w:pStyle w:val="af2"/>
      </w:pPr>
      <w:r w:rsidRPr="00DE72A7">
        <w:rPr>
          <w:lang w:val="en-US"/>
        </w:rPr>
        <w:tab/>
      </w:r>
      <w:r w:rsidRPr="00DE72A7">
        <w:rPr>
          <w:lang w:val="en-US"/>
        </w:rPr>
        <w:tab/>
        <w:t>cout</w:t>
      </w:r>
      <w:r w:rsidRPr="00DE72A7">
        <w:t xml:space="preserve"> &lt;&lt; "-----..........-----..........-----..........-----" &lt;&lt; </w:t>
      </w:r>
      <w:r w:rsidRPr="00DE72A7">
        <w:rPr>
          <w:lang w:val="en-US"/>
        </w:rPr>
        <w:t>endl</w:t>
      </w:r>
      <w:r w:rsidRPr="00DE72A7">
        <w:t>;</w:t>
      </w:r>
    </w:p>
    <w:p w14:paraId="2784F986" w14:textId="77777777" w:rsidR="00DE72A7" w:rsidRPr="00DE72A7" w:rsidRDefault="00DE72A7" w:rsidP="00DE72A7">
      <w:pPr>
        <w:pStyle w:val="af2"/>
      </w:pPr>
      <w:r w:rsidRPr="00DE72A7">
        <w:tab/>
      </w:r>
      <w:r w:rsidRPr="00DE72A7">
        <w:tab/>
      </w:r>
      <w:r w:rsidRPr="00DE72A7">
        <w:rPr>
          <w:lang w:val="en-US"/>
        </w:rPr>
        <w:t>cout</w:t>
      </w:r>
      <w:r w:rsidRPr="00DE72A7">
        <w:t xml:space="preserve"> &lt;&lt; "Введите цену, чтобы получить список товаров, цена которых не превышает указанной" &lt;&lt; </w:t>
      </w:r>
      <w:r w:rsidRPr="00DE72A7">
        <w:rPr>
          <w:lang w:val="en-US"/>
        </w:rPr>
        <w:t>endl</w:t>
      </w:r>
      <w:r w:rsidRPr="00DE72A7">
        <w:t>;</w:t>
      </w:r>
    </w:p>
    <w:p w14:paraId="336550B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tab/>
      </w:r>
      <w:r w:rsidRPr="00DE72A7">
        <w:rPr>
          <w:lang w:val="en-US"/>
        </w:rPr>
        <w:t>}</w:t>
      </w:r>
    </w:p>
    <w:p w14:paraId="50D6377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 (way == byShelfLife) {</w:t>
      </w:r>
    </w:p>
    <w:p w14:paraId="451A0EB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cout &lt;&lt; "-----..........-----..........-----..........-----" &lt;&lt; endl;</w:t>
      </w:r>
    </w:p>
    <w:p w14:paraId="13B4724E" w14:textId="77777777" w:rsidR="00DE72A7" w:rsidRPr="00DE72A7" w:rsidRDefault="00DE72A7" w:rsidP="00DE72A7">
      <w:pPr>
        <w:pStyle w:val="af2"/>
      </w:pPr>
      <w:r w:rsidRPr="00DE72A7">
        <w:rPr>
          <w:lang w:val="en-US"/>
        </w:rPr>
        <w:tab/>
      </w:r>
      <w:r w:rsidRPr="00DE72A7">
        <w:rPr>
          <w:lang w:val="en-US"/>
        </w:rPr>
        <w:tab/>
        <w:t>cout</w:t>
      </w:r>
      <w:r w:rsidRPr="00DE72A7">
        <w:t xml:space="preserve"> &lt;&lt; "Введите срок хранения товара, чтобы получить спискок товаров, срок хранения которых больше заданного" &lt;&lt; </w:t>
      </w:r>
      <w:r w:rsidRPr="00DE72A7">
        <w:rPr>
          <w:lang w:val="en-US"/>
        </w:rPr>
        <w:t>endl</w:t>
      </w:r>
      <w:r w:rsidRPr="00DE72A7">
        <w:t>;</w:t>
      </w:r>
    </w:p>
    <w:p w14:paraId="0C91E7A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tab/>
      </w:r>
      <w:r w:rsidRPr="00DE72A7">
        <w:rPr>
          <w:lang w:val="en-US"/>
        </w:rPr>
        <w:t>}</w:t>
      </w:r>
    </w:p>
    <w:p w14:paraId="5471299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14566978" w14:textId="77777777" w:rsidR="00DE72A7" w:rsidRPr="00DE72A7" w:rsidRDefault="00DE72A7" w:rsidP="00DE72A7">
      <w:pPr>
        <w:pStyle w:val="af2"/>
        <w:rPr>
          <w:lang w:val="en-US"/>
        </w:rPr>
      </w:pPr>
    </w:p>
    <w:p w14:paraId="5218D69E" w14:textId="77777777" w:rsidR="00DE72A7" w:rsidRPr="00DE72A7" w:rsidRDefault="00DE72A7" w:rsidP="00DE72A7">
      <w:pPr>
        <w:pStyle w:val="af2"/>
        <w:rPr>
          <w:lang w:val="en-US"/>
        </w:rPr>
      </w:pPr>
    </w:p>
    <w:p w14:paraId="1DEE43D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int sorting::sortByName(Product** products, Product** sortList, int size, string nameSearch, bool isTest) {</w:t>
      </w:r>
    </w:p>
    <w:p w14:paraId="58AC694A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 = 0;</w:t>
      </w:r>
    </w:p>
    <w:p w14:paraId="695016D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ter = 0;</w:t>
      </w:r>
    </w:p>
    <w:p w14:paraId="408949F0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*sortList = new Product[size];</w:t>
      </w:r>
    </w:p>
    <w:p w14:paraId="6DE6647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(!isTest){</w:t>
      </w:r>
    </w:p>
    <w:p w14:paraId="3AA9E34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printInputInfo(byName);</w:t>
      </w:r>
    </w:p>
    <w:p w14:paraId="2280185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lastRenderedPageBreak/>
        <w:tab/>
      </w:r>
      <w:r w:rsidRPr="00DE72A7">
        <w:rPr>
          <w:lang w:val="en-US"/>
        </w:rPr>
        <w:tab/>
        <w:t>cin &gt;&gt; nameSearch;</w:t>
      </w:r>
    </w:p>
    <w:p w14:paraId="2732B8BE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5FE6238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for (; i &lt; size; i++) {</w:t>
      </w:r>
    </w:p>
    <w:p w14:paraId="1AED7EA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f ((*products)[i].getName() == nameSearch) {</w:t>
      </w:r>
    </w:p>
    <w:p w14:paraId="241FD41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(*sortList)[iter] = (*products)[i];</w:t>
      </w:r>
    </w:p>
    <w:p w14:paraId="7419060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iter++;</w:t>
      </w:r>
    </w:p>
    <w:p w14:paraId="7F09C5F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}</w:t>
      </w:r>
    </w:p>
    <w:p w14:paraId="34FC52D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4F0318A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iter;</w:t>
      </w:r>
    </w:p>
    <w:p w14:paraId="44D4FBD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39CDF352" w14:textId="77777777" w:rsidR="00DE72A7" w:rsidRPr="00DE72A7" w:rsidRDefault="00DE72A7" w:rsidP="00DE72A7">
      <w:pPr>
        <w:pStyle w:val="af2"/>
        <w:rPr>
          <w:lang w:val="en-US"/>
        </w:rPr>
      </w:pPr>
    </w:p>
    <w:p w14:paraId="2CFC5B9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int sorting::sortByNamePrice(Product** products, Product** sortList, int size, string nameSearch, double priceSearch, bool isTest) {</w:t>
      </w:r>
    </w:p>
    <w:p w14:paraId="6851AE2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ui mUI;</w:t>
      </w:r>
    </w:p>
    <w:p w14:paraId="2092FE4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 = 0;</w:t>
      </w:r>
    </w:p>
    <w:p w14:paraId="42311FFD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ter = 0;</w:t>
      </w:r>
    </w:p>
    <w:p w14:paraId="71A509F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*sortList = new Product[size];</w:t>
      </w:r>
    </w:p>
    <w:p w14:paraId="637C5FDC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(!isTest){</w:t>
      </w:r>
    </w:p>
    <w:p w14:paraId="35766300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printInputInfo(byName);</w:t>
      </w:r>
    </w:p>
    <w:p w14:paraId="19C0B5F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cin &gt;&gt; nameSearch;</w:t>
      </w:r>
    </w:p>
    <w:p w14:paraId="1110A835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printInputInfo(byPrice);</w:t>
      </w:r>
    </w:p>
    <w:p w14:paraId="4711C1EF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priceSearch = mUI.getDouble();</w:t>
      </w:r>
    </w:p>
    <w:p w14:paraId="0F49CF0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1D9749C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for (; i &lt; size; i++) {</w:t>
      </w:r>
    </w:p>
    <w:p w14:paraId="4FF55CA2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f ((*products)[i].getName() == nameSearch &amp;&amp; (*products)[i].getPrice() &lt;= priceSearch) {</w:t>
      </w:r>
    </w:p>
    <w:p w14:paraId="12EFA5C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(*sortList)[iter] = (*products)[i];</w:t>
      </w:r>
    </w:p>
    <w:p w14:paraId="0EB828A7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iter++;</w:t>
      </w:r>
    </w:p>
    <w:p w14:paraId="49FC423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}</w:t>
      </w:r>
    </w:p>
    <w:p w14:paraId="6D8536F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2A9B36D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iter;</w:t>
      </w:r>
    </w:p>
    <w:p w14:paraId="1F92BEAD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5BA9C904" w14:textId="77777777" w:rsidR="00DE72A7" w:rsidRPr="00DE72A7" w:rsidRDefault="00DE72A7" w:rsidP="00DE72A7">
      <w:pPr>
        <w:pStyle w:val="af2"/>
        <w:rPr>
          <w:lang w:val="en-US"/>
        </w:rPr>
      </w:pPr>
    </w:p>
    <w:p w14:paraId="1B9173F3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int sorting::sortByShelfLife(Product** products, Product** sortList, int size, int sh, bool isTest) {</w:t>
      </w:r>
    </w:p>
    <w:p w14:paraId="3619EE6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ui mUI;</w:t>
      </w:r>
    </w:p>
    <w:p w14:paraId="1BDC611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*sortList = new Product[size];</w:t>
      </w:r>
    </w:p>
    <w:p w14:paraId="7086014D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 = 0;</w:t>
      </w:r>
    </w:p>
    <w:p w14:paraId="5FECE58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nt iter = 0;</w:t>
      </w:r>
    </w:p>
    <w:p w14:paraId="1E2E3DF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if(!isTest){</w:t>
      </w:r>
    </w:p>
    <w:p w14:paraId="6F0B0E7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printInputInfo(byShelfLife);</w:t>
      </w:r>
    </w:p>
    <w:p w14:paraId="16376CE9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sh = mUI.getInt();</w:t>
      </w:r>
    </w:p>
    <w:p w14:paraId="6759F39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00E2FCF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for ( ; i &lt; size; i++) {</w:t>
      </w:r>
    </w:p>
    <w:p w14:paraId="1F0F550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if ((*products)[i].getShelfLife() &gt; sh) {</w:t>
      </w:r>
    </w:p>
    <w:p w14:paraId="2A3E3B26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(*sortList)[iter] = (*products)[i];</w:t>
      </w:r>
    </w:p>
    <w:p w14:paraId="306FEFF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</w:r>
      <w:r w:rsidRPr="00DE72A7">
        <w:rPr>
          <w:lang w:val="en-US"/>
        </w:rPr>
        <w:tab/>
        <w:t>iter++;</w:t>
      </w:r>
    </w:p>
    <w:p w14:paraId="5155C00B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</w:r>
      <w:r w:rsidRPr="00DE72A7">
        <w:rPr>
          <w:lang w:val="en-US"/>
        </w:rPr>
        <w:tab/>
        <w:t>}</w:t>
      </w:r>
    </w:p>
    <w:p w14:paraId="61B53801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}</w:t>
      </w:r>
    </w:p>
    <w:p w14:paraId="003263F8" w14:textId="77777777" w:rsidR="00DE72A7" w:rsidRP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ab/>
        <w:t>return iter;</w:t>
      </w:r>
    </w:p>
    <w:p w14:paraId="1A106DF9" w14:textId="2831E043" w:rsidR="00DE72A7" w:rsidRDefault="00DE72A7" w:rsidP="00DE72A7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78BCBDDC" w14:textId="47CF9F03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sorting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22872843" w14:textId="325CFCBB" w:rsidR="00753431" w:rsidRDefault="00753431" w:rsidP="00753431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test</w:t>
      </w:r>
      <w:r>
        <w:rPr>
          <w:b/>
          <w:bCs/>
          <w:sz w:val="24"/>
          <w:szCs w:val="22"/>
          <w:lang w:val="en-US"/>
        </w:rPr>
        <w:t>.h ]</w:t>
      </w:r>
    </w:p>
    <w:p w14:paraId="38B60347" w14:textId="77777777" w:rsidR="00DE72A7" w:rsidRPr="00DE72A7" w:rsidRDefault="00DE72A7" w:rsidP="00DE72A7">
      <w:pPr>
        <w:pStyle w:val="af2"/>
      </w:pPr>
      <w:r w:rsidRPr="00DE72A7">
        <w:t>#pragma once</w:t>
      </w:r>
    </w:p>
    <w:p w14:paraId="39A88922" w14:textId="77777777" w:rsidR="00DE72A7" w:rsidRPr="00DE72A7" w:rsidRDefault="00DE72A7" w:rsidP="00DE72A7">
      <w:pPr>
        <w:pStyle w:val="af2"/>
      </w:pPr>
      <w:r w:rsidRPr="00DE72A7">
        <w:t>#include "Product.h"</w:t>
      </w:r>
    </w:p>
    <w:p w14:paraId="11A1A057" w14:textId="77777777" w:rsidR="00DE72A7" w:rsidRPr="00DE72A7" w:rsidRDefault="00DE72A7" w:rsidP="00DE72A7">
      <w:pPr>
        <w:pStyle w:val="af2"/>
      </w:pPr>
      <w:r w:rsidRPr="00DE72A7">
        <w:t>using namespace cproduct;</w:t>
      </w:r>
    </w:p>
    <w:p w14:paraId="0090EBEC" w14:textId="77777777" w:rsidR="00DE72A7" w:rsidRPr="00DE72A7" w:rsidRDefault="00DE72A7" w:rsidP="00DE72A7">
      <w:pPr>
        <w:pStyle w:val="af2"/>
      </w:pPr>
      <w:r w:rsidRPr="00DE72A7">
        <w:t>namespace testUnit {</w:t>
      </w:r>
    </w:p>
    <w:p w14:paraId="52B766B2" w14:textId="77777777" w:rsidR="00DE72A7" w:rsidRPr="00DE72A7" w:rsidRDefault="00DE72A7" w:rsidP="00DE72A7">
      <w:pPr>
        <w:pStyle w:val="af2"/>
      </w:pPr>
      <w:r w:rsidRPr="00DE72A7">
        <w:tab/>
        <w:t>class test {</w:t>
      </w:r>
    </w:p>
    <w:p w14:paraId="60EB89B7" w14:textId="77777777" w:rsidR="00DE72A7" w:rsidRPr="00DE72A7" w:rsidRDefault="00DE72A7" w:rsidP="00DE72A7">
      <w:pPr>
        <w:pStyle w:val="af2"/>
      </w:pPr>
      <w:r w:rsidRPr="00DE72A7">
        <w:tab/>
        <w:t>public:</w:t>
      </w:r>
    </w:p>
    <w:p w14:paraId="470F089F" w14:textId="77777777" w:rsidR="00DE72A7" w:rsidRPr="00DE72A7" w:rsidRDefault="00DE72A7" w:rsidP="00DE72A7">
      <w:pPr>
        <w:pStyle w:val="af2"/>
      </w:pPr>
      <w:r w:rsidRPr="00DE72A7">
        <w:tab/>
      </w:r>
      <w:r w:rsidRPr="00DE72A7">
        <w:tab/>
        <w:t>void startTest();</w:t>
      </w:r>
    </w:p>
    <w:p w14:paraId="26CA9F1E" w14:textId="77777777" w:rsidR="00DE72A7" w:rsidRPr="00DE72A7" w:rsidRDefault="00DE72A7" w:rsidP="00DE72A7">
      <w:pPr>
        <w:pStyle w:val="af2"/>
      </w:pPr>
      <w:r w:rsidRPr="00DE72A7">
        <w:tab/>
        <w:t>};</w:t>
      </w:r>
    </w:p>
    <w:p w14:paraId="3458706B" w14:textId="46471631" w:rsidR="00DE72A7" w:rsidRPr="00DE72A7" w:rsidRDefault="00DE72A7" w:rsidP="00DE72A7">
      <w:pPr>
        <w:pStyle w:val="af2"/>
      </w:pPr>
      <w:r w:rsidRPr="00DE72A7">
        <w:t>}</w:t>
      </w:r>
    </w:p>
    <w:p w14:paraId="4689762B" w14:textId="4CE9A1F9" w:rsidR="00753431" w:rsidRPr="00092D69" w:rsidRDefault="00753431" w:rsidP="00753431">
      <w:pPr>
        <w:pStyle w:val="a0"/>
        <w:ind w:firstLine="0"/>
        <w:rPr>
          <w:b/>
          <w:bCs/>
          <w:sz w:val="24"/>
          <w:szCs w:val="22"/>
        </w:rPr>
      </w:pPr>
      <w:r w:rsidRPr="00092D69">
        <w:rPr>
          <w:b/>
          <w:bCs/>
          <w:sz w:val="24"/>
          <w:szCs w:val="22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092D69">
        <w:rPr>
          <w:b/>
          <w:bCs/>
          <w:sz w:val="24"/>
          <w:szCs w:val="22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092D69">
        <w:rPr>
          <w:b/>
          <w:bCs/>
          <w:sz w:val="24"/>
          <w:szCs w:val="22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test</w:t>
      </w:r>
      <w:r w:rsidRPr="00092D69">
        <w:rPr>
          <w:b/>
          <w:bCs/>
          <w:sz w:val="24"/>
          <w:szCs w:val="22"/>
        </w:rPr>
        <w:t>.</w:t>
      </w:r>
      <w:r>
        <w:rPr>
          <w:b/>
          <w:bCs/>
          <w:sz w:val="24"/>
          <w:szCs w:val="22"/>
          <w:lang w:val="en-US"/>
        </w:rPr>
        <w:t>h</w:t>
      </w:r>
      <w:r w:rsidRPr="00092D69">
        <w:rPr>
          <w:b/>
          <w:bCs/>
          <w:sz w:val="24"/>
          <w:szCs w:val="22"/>
        </w:rPr>
        <w:t xml:space="preserve"> ]</w:t>
      </w:r>
    </w:p>
    <w:p w14:paraId="035A949C" w14:textId="44D80972" w:rsidR="00BA5602" w:rsidRDefault="00BA5602" w:rsidP="006E781F">
      <w:pPr>
        <w:pStyle w:val="a0"/>
        <w:ind w:firstLine="0"/>
        <w:rPr>
          <w:b/>
          <w:bCs/>
          <w:sz w:val="24"/>
          <w:szCs w:val="22"/>
        </w:rPr>
      </w:pPr>
      <w:r w:rsidRPr="00092D69">
        <w:rPr>
          <w:b/>
          <w:bCs/>
          <w:sz w:val="24"/>
          <w:szCs w:val="22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092D69">
        <w:rPr>
          <w:b/>
          <w:bCs/>
          <w:sz w:val="24"/>
          <w:szCs w:val="22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092D69">
        <w:rPr>
          <w:b/>
          <w:bCs/>
          <w:sz w:val="24"/>
          <w:szCs w:val="22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test</w:t>
      </w:r>
      <w:r w:rsidRPr="00092D69">
        <w:rPr>
          <w:b/>
          <w:bCs/>
          <w:sz w:val="24"/>
          <w:szCs w:val="22"/>
        </w:rPr>
        <w:t>.</w:t>
      </w:r>
      <w:r>
        <w:rPr>
          <w:b/>
          <w:bCs/>
          <w:sz w:val="24"/>
          <w:szCs w:val="22"/>
          <w:lang w:val="en-US"/>
        </w:rPr>
        <w:t>cpp</w:t>
      </w:r>
      <w:r w:rsidRPr="00092D69">
        <w:rPr>
          <w:b/>
          <w:bCs/>
          <w:sz w:val="24"/>
          <w:szCs w:val="22"/>
        </w:rPr>
        <w:t xml:space="preserve"> ]</w:t>
      </w:r>
    </w:p>
    <w:p w14:paraId="1426981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&lt;iostream&gt;</w:t>
      </w:r>
    </w:p>
    <w:p w14:paraId="27A6638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&lt;cassert&gt;</w:t>
      </w:r>
    </w:p>
    <w:p w14:paraId="3546225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&lt;fstream&gt;</w:t>
      </w:r>
    </w:p>
    <w:p w14:paraId="5E9F4E3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&lt;sstream&gt;</w:t>
      </w:r>
    </w:p>
    <w:p w14:paraId="2087CD0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"test.h"</w:t>
      </w:r>
    </w:p>
    <w:p w14:paraId="14D1387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"fileReader.h"</w:t>
      </w:r>
    </w:p>
    <w:p w14:paraId="3971276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#include "sorting.h"</w:t>
      </w:r>
    </w:p>
    <w:p w14:paraId="45011D91" w14:textId="77777777" w:rsidR="00092D69" w:rsidRPr="00092D69" w:rsidRDefault="00092D69" w:rsidP="00092D69">
      <w:pPr>
        <w:pStyle w:val="af2"/>
        <w:rPr>
          <w:lang w:val="en-US"/>
        </w:rPr>
      </w:pPr>
    </w:p>
    <w:p w14:paraId="56D80F4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using namespace testUnit;</w:t>
      </w:r>
    </w:p>
    <w:p w14:paraId="39CEFB3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using namespace sorted;</w:t>
      </w:r>
    </w:p>
    <w:p w14:paraId="5487964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using namespace reader;</w:t>
      </w:r>
    </w:p>
    <w:p w14:paraId="709D68A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using namespace std;</w:t>
      </w:r>
    </w:p>
    <w:p w14:paraId="61C4AB5A" w14:textId="77777777" w:rsidR="00092D69" w:rsidRPr="00092D69" w:rsidRDefault="00092D69" w:rsidP="00092D69">
      <w:pPr>
        <w:pStyle w:val="af2"/>
        <w:rPr>
          <w:lang w:val="en-US"/>
        </w:rPr>
      </w:pPr>
    </w:p>
    <w:p w14:paraId="50EE900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const string testParsing = "parsing";</w:t>
      </w:r>
    </w:p>
    <w:p w14:paraId="6B196CA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const string testFileRead = "read";</w:t>
      </w:r>
    </w:p>
    <w:p w14:paraId="496A67BC" w14:textId="77777777" w:rsidR="00092D69" w:rsidRPr="00092D69" w:rsidRDefault="00092D69" w:rsidP="00092D69">
      <w:pPr>
        <w:pStyle w:val="af2"/>
        <w:rPr>
          <w:lang w:val="en-US"/>
        </w:rPr>
      </w:pPr>
    </w:p>
    <w:p w14:paraId="121A7722" w14:textId="77777777" w:rsidR="00092D69" w:rsidRPr="00092D69" w:rsidRDefault="00092D69" w:rsidP="00092D69">
      <w:pPr>
        <w:pStyle w:val="af2"/>
        <w:rPr>
          <w:lang w:val="en-US"/>
        </w:rPr>
      </w:pPr>
    </w:p>
    <w:p w14:paraId="1C59130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template&lt;typename T, typename U&gt;</w:t>
      </w:r>
    </w:p>
    <w:p w14:paraId="203C4F9C" w14:textId="77777777" w:rsidR="00092D69" w:rsidRPr="00092D69" w:rsidRDefault="00092D69" w:rsidP="00092D69">
      <w:pPr>
        <w:pStyle w:val="af2"/>
        <w:rPr>
          <w:lang w:val="en-US"/>
        </w:rPr>
      </w:pPr>
    </w:p>
    <w:p w14:paraId="44C6D98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printInvalid(T received, U expected, string message) {</w:t>
      </w:r>
    </w:p>
    <w:p w14:paraId="1B930EC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 &lt;&lt; message;</w:t>
      </w:r>
    </w:p>
    <w:p w14:paraId="73AB4EE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 &lt;&lt; "</w:t>
      </w:r>
      <w:r w:rsidRPr="00092D69">
        <w:t>Ожидалось</w:t>
      </w:r>
      <w:r w:rsidRPr="00092D69">
        <w:rPr>
          <w:lang w:val="en-US"/>
        </w:rPr>
        <w:t>: " &lt;&lt; expected &lt;&lt; endl &lt;&lt; "</w:t>
      </w:r>
      <w:r w:rsidRPr="00092D69">
        <w:t>Было</w:t>
      </w:r>
      <w:r w:rsidRPr="00092D69">
        <w:rPr>
          <w:lang w:val="en-US"/>
        </w:rPr>
        <w:t xml:space="preserve"> </w:t>
      </w:r>
      <w:r w:rsidRPr="00092D69">
        <w:t>получено</w:t>
      </w:r>
      <w:r w:rsidRPr="00092D69">
        <w:rPr>
          <w:lang w:val="en-US"/>
        </w:rPr>
        <w:t>: " &lt;&lt; received &lt;&lt; endl;</w:t>
      </w:r>
    </w:p>
    <w:p w14:paraId="0DFF910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206B4C34" w14:textId="77777777" w:rsidR="00092D69" w:rsidRPr="00092D69" w:rsidRDefault="00092D69" w:rsidP="00092D69">
      <w:pPr>
        <w:pStyle w:val="af2"/>
        <w:rPr>
          <w:lang w:val="en-US"/>
        </w:rPr>
      </w:pPr>
    </w:p>
    <w:p w14:paraId="4F572322" w14:textId="77777777" w:rsidR="00092D69" w:rsidRPr="00092D69" w:rsidRDefault="00092D69" w:rsidP="00092D69">
      <w:pPr>
        <w:pStyle w:val="af2"/>
        <w:rPr>
          <w:lang w:val="en-US"/>
        </w:rPr>
      </w:pPr>
    </w:p>
    <w:p w14:paraId="5CEBAAB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printCorrect(void (*function)(), string message) {</w:t>
      </w:r>
    </w:p>
    <w:p w14:paraId="58000BE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stream buffer{};</w:t>
      </w:r>
    </w:p>
    <w:p w14:paraId="14D4D72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eambuf* old_cout_buf = cout.rdbuf(buffer.rdbuf());</w:t>
      </w:r>
    </w:p>
    <w:p w14:paraId="444F159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function)();</w:t>
      </w:r>
    </w:p>
    <w:p w14:paraId="28FCFA1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0C12CD8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output = buffer.str();</w:t>
      </w:r>
    </w:p>
    <w:p w14:paraId="4862611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output.empty()) {</w:t>
      </w:r>
    </w:p>
    <w:p w14:paraId="0134AFE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cout &lt;&lt; endl &lt;&lt; message &lt;&lt; endl &lt;&lt; endl;</w:t>
      </w:r>
    </w:p>
    <w:p w14:paraId="5D4C783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}</w:t>
      </w:r>
    </w:p>
    <w:p w14:paraId="59AC031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else {</w:t>
      </w:r>
    </w:p>
    <w:p w14:paraId="3700328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cout &lt;&lt; output;</w:t>
      </w:r>
    </w:p>
    <w:p w14:paraId="1D9F00F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lastRenderedPageBreak/>
        <w:t xml:space="preserve">    }</w:t>
      </w:r>
    </w:p>
    <w:p w14:paraId="77F5E09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2EB61CA2" w14:textId="77777777" w:rsidR="00092D69" w:rsidRPr="00092D69" w:rsidRDefault="00092D69" w:rsidP="00092D69">
      <w:pPr>
        <w:pStyle w:val="af2"/>
        <w:rPr>
          <w:lang w:val="en-US"/>
        </w:rPr>
      </w:pPr>
    </w:p>
    <w:p w14:paraId="1B753E9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checkingData(Product* products, int iter,</w:t>
      </w:r>
    </w:p>
    <w:p w14:paraId="7BEF8C4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            string name, string manufacturer, double price, int sh, int q) {</w:t>
      </w:r>
    </w:p>
    <w:p w14:paraId="2FE5AD6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193A1D0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products[iter].getName() != name)</w:t>
      </w:r>
    </w:p>
    <w:p w14:paraId="6577D8B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products[0].getName(), name, message);</w:t>
      </w:r>
    </w:p>
    <w:p w14:paraId="41C1385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products[iter].getManufacturer() != manufacturer)</w:t>
      </w:r>
    </w:p>
    <w:p w14:paraId="2C9B88B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products[0].getManufacturer(), manufacturer, message);</w:t>
      </w:r>
    </w:p>
    <w:p w14:paraId="65D7F0C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products[iter].getPrice() != price)</w:t>
      </w:r>
    </w:p>
    <w:p w14:paraId="283BD8A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products[0].getPrice(), price, message);</w:t>
      </w:r>
    </w:p>
    <w:p w14:paraId="1AF375E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products[iter].getShelfLife() != sh)</w:t>
      </w:r>
    </w:p>
    <w:p w14:paraId="08FE123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products[0].getShelfLife(), sh, message);</w:t>
      </w:r>
    </w:p>
    <w:p w14:paraId="160D2A1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products[iter].getQuantity() != q)</w:t>
      </w:r>
    </w:p>
    <w:p w14:paraId="121455A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products[0].getQuantity(), q, message);</w:t>
      </w:r>
    </w:p>
    <w:p w14:paraId="3125A7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0C96D0AF" w14:textId="77777777" w:rsidR="00092D69" w:rsidRPr="00092D69" w:rsidRDefault="00092D69" w:rsidP="00092D69">
      <w:pPr>
        <w:pStyle w:val="af2"/>
        <w:rPr>
          <w:lang w:val="en-US"/>
        </w:rPr>
      </w:pPr>
    </w:p>
    <w:p w14:paraId="10D0897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string checkingOutput(Product** products, const char* str, int i) {</w:t>
      </w:r>
    </w:p>
    <w:p w14:paraId="2B3757E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eReader mReader;</w:t>
      </w:r>
    </w:p>
    <w:p w14:paraId="0534FEE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stream buffer{};</w:t>
      </w:r>
    </w:p>
    <w:p w14:paraId="5D24D68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eambuf* old_cout_buf = cout.rdbuf(buffer.rdbuf());</w:t>
      </w:r>
    </w:p>
    <w:p w14:paraId="6946489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mReader.filling(products, str, i);</w:t>
      </w:r>
    </w:p>
    <w:p w14:paraId="485AA88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58FF682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turn buffer.str();</w:t>
      </w:r>
    </w:p>
    <w:p w14:paraId="594B93B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436E640A" w14:textId="77777777" w:rsidR="00092D69" w:rsidRPr="00092D69" w:rsidRDefault="00092D69" w:rsidP="00092D69">
      <w:pPr>
        <w:pStyle w:val="af2"/>
        <w:rPr>
          <w:lang w:val="en-US"/>
        </w:rPr>
      </w:pPr>
    </w:p>
    <w:p w14:paraId="7D00B2F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creatingTestFiles() {</w:t>
      </w:r>
    </w:p>
    <w:p w14:paraId="1EDDA33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fstream out("test1.txt");</w:t>
      </w:r>
    </w:p>
    <w:p w14:paraId="37CA47F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 &lt;&lt; "milk;Nestle;3.5;10;100" &lt;&lt; endl;</w:t>
      </w:r>
    </w:p>
    <w:p w14:paraId="6637E5A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 &lt;&lt; "bread;Dobryanka;3;7;50" &lt;&lt; endl;</w:t>
      </w:r>
    </w:p>
    <w:p w14:paraId="0971715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.close();</w:t>
      </w:r>
    </w:p>
    <w:p w14:paraId="6014CE65" w14:textId="77777777" w:rsidR="00092D69" w:rsidRPr="00092D69" w:rsidRDefault="00092D69" w:rsidP="00092D69">
      <w:pPr>
        <w:pStyle w:val="af2"/>
        <w:rPr>
          <w:lang w:val="en-US"/>
        </w:rPr>
      </w:pPr>
    </w:p>
    <w:p w14:paraId="193EEBB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fstream out2("test2.txt");</w:t>
      </w:r>
    </w:p>
    <w:p w14:paraId="1DE551A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2 &lt;&lt; "" &lt;&lt; endl;</w:t>
      </w:r>
    </w:p>
    <w:p w14:paraId="01793CE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2 &lt;&lt; "" &lt;&lt; endl;</w:t>
      </w:r>
    </w:p>
    <w:p w14:paraId="2322DC6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2.close();</w:t>
      </w:r>
    </w:p>
    <w:p w14:paraId="0B6D93B7" w14:textId="77777777" w:rsidR="00092D69" w:rsidRPr="00092D69" w:rsidRDefault="00092D69" w:rsidP="00092D69">
      <w:pPr>
        <w:pStyle w:val="af2"/>
        <w:rPr>
          <w:lang w:val="en-US"/>
        </w:rPr>
      </w:pPr>
    </w:p>
    <w:p w14:paraId="05C898F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fstream out3("test3.txt");</w:t>
      </w:r>
    </w:p>
    <w:p w14:paraId="7BA1879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3 &lt;&lt; "milk;Nestle;3.5;10;100;Extra" &lt;&lt; endl;</w:t>
      </w:r>
    </w:p>
    <w:p w14:paraId="7EDADEF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3.close();</w:t>
      </w:r>
    </w:p>
    <w:p w14:paraId="2DA79F31" w14:textId="77777777" w:rsidR="00092D69" w:rsidRPr="00092D69" w:rsidRDefault="00092D69" w:rsidP="00092D69">
      <w:pPr>
        <w:pStyle w:val="af2"/>
        <w:rPr>
          <w:lang w:val="en-US"/>
        </w:rPr>
      </w:pPr>
    </w:p>
    <w:p w14:paraId="1292D3F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fstream out4("test4.txt");</w:t>
      </w:r>
    </w:p>
    <w:p w14:paraId="25DAC1A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4 &lt;&lt; "peach;Google;9.2;11;111;Extra;Extra2" &lt;&lt; endl;</w:t>
      </w:r>
    </w:p>
    <w:p w14:paraId="54435D4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4 &lt;&lt; "bread;Dobryanka;-2;7;50" &lt;&lt; endl;</w:t>
      </w:r>
    </w:p>
    <w:p w14:paraId="375F8A6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4 &lt;&lt; "" &lt;&lt; endl;</w:t>
      </w:r>
    </w:p>
    <w:p w14:paraId="674D37B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4.close();</w:t>
      </w:r>
    </w:p>
    <w:p w14:paraId="185EEDA1" w14:textId="77777777" w:rsidR="00092D69" w:rsidRPr="00092D69" w:rsidRDefault="00092D69" w:rsidP="00092D69">
      <w:pPr>
        <w:pStyle w:val="af2"/>
        <w:rPr>
          <w:lang w:val="en-US"/>
        </w:rPr>
      </w:pPr>
    </w:p>
    <w:p w14:paraId="0CCEE8E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fstream out5("test5.txt");</w:t>
      </w:r>
    </w:p>
    <w:p w14:paraId="78CA586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5 &lt;&lt; "peach;Google;009.2;11;111;" &lt;&lt; endl;</w:t>
      </w:r>
    </w:p>
    <w:p w14:paraId="05AD9FB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lastRenderedPageBreak/>
        <w:t xml:space="preserve">    out5 &lt;&lt; "bread;Dobryanka;02;7;50" &lt;&lt; endl;</w:t>
      </w:r>
    </w:p>
    <w:p w14:paraId="70D4E98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5 &lt;&lt; "breadik;Dobr;002;7;50" &lt;&lt; endl;</w:t>
      </w:r>
    </w:p>
    <w:p w14:paraId="3310974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5 &lt;&lt; "milk;Nestle;3.5;10;-100;Extra" &lt;&lt; endl;</w:t>
      </w:r>
    </w:p>
    <w:p w14:paraId="1E8906C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5 &lt;&lt; "" &lt;&lt; endl;</w:t>
      </w:r>
    </w:p>
    <w:p w14:paraId="09D563F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5.close();</w:t>
      </w:r>
    </w:p>
    <w:p w14:paraId="5A6907F8" w14:textId="77777777" w:rsidR="00092D69" w:rsidRPr="00092D69" w:rsidRDefault="00092D69" w:rsidP="00092D69">
      <w:pPr>
        <w:pStyle w:val="af2"/>
        <w:rPr>
          <w:lang w:val="en-US"/>
        </w:rPr>
      </w:pPr>
    </w:p>
    <w:p w14:paraId="0A639DF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2AB0FE81" w14:textId="77777777" w:rsidR="00092D69" w:rsidRPr="00092D69" w:rsidRDefault="00092D69" w:rsidP="00092D69">
      <w:pPr>
        <w:pStyle w:val="af2"/>
        <w:rPr>
          <w:lang w:val="en-US"/>
        </w:rPr>
      </w:pPr>
    </w:p>
    <w:p w14:paraId="63205D8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ImplFile() {</w:t>
      </w:r>
    </w:p>
    <w:p w14:paraId="6BB1B70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size = 0;</w:t>
      </w:r>
    </w:p>
    <w:p w14:paraId="1BC741F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yOutput = {};</w:t>
      </w:r>
    </w:p>
    <w:p w14:paraId="463B547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6D240CA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eReader reader;</w:t>
      </w:r>
    </w:p>
    <w:p w14:paraId="1B056D8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ullptr;</w:t>
      </w:r>
    </w:p>
    <w:p w14:paraId="3A48BE2C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string outputInputError = "Ввод товара на 1 строке не был произведен! Исправьте файл и введите данные заново\nВвод товара на 2 строке не был произведен! Исправьте файл и введите данные заново\n";</w:t>
      </w:r>
    </w:p>
    <w:p w14:paraId="13B472CE" w14:textId="77777777" w:rsidR="00092D69" w:rsidRPr="00092D69" w:rsidRDefault="00092D69" w:rsidP="00092D69">
      <w:pPr>
        <w:pStyle w:val="af2"/>
      </w:pPr>
      <w:r w:rsidRPr="00092D69">
        <w:t xml:space="preserve">    string outputDataError = "Слишком много данных в одной строке! Данные будут проигнорированы\n";</w:t>
      </w:r>
    </w:p>
    <w:p w14:paraId="0CA513FE" w14:textId="77777777" w:rsidR="00092D69" w:rsidRPr="00092D69" w:rsidRDefault="00092D69" w:rsidP="00092D69">
      <w:pPr>
        <w:pStyle w:val="af2"/>
      </w:pPr>
      <w:r w:rsidRPr="00092D69">
        <w:t xml:space="preserve">    string outputNegativePrice = "Отрицательная или нулевая цена товара! Исправьте данные в файле! В 2 строке\n";</w:t>
      </w:r>
    </w:p>
    <w:p w14:paraId="33FCB1DE" w14:textId="77777777" w:rsidR="00092D69" w:rsidRPr="00092D69" w:rsidRDefault="00092D69" w:rsidP="00092D69">
      <w:pPr>
        <w:pStyle w:val="af2"/>
      </w:pPr>
      <w:r w:rsidRPr="00092D69">
        <w:t xml:space="preserve">    string outputNegativeQuantity = "Отрицательное или нулевое количество товара! Исправьте данные в файле! В 4 строке\n";</w:t>
      </w:r>
    </w:p>
    <w:p w14:paraId="00406D24" w14:textId="77777777" w:rsidR="00092D69" w:rsidRPr="00092D69" w:rsidRDefault="00092D69" w:rsidP="00092D69">
      <w:pPr>
        <w:pStyle w:val="af2"/>
      </w:pPr>
      <w:r w:rsidRPr="00092D69">
        <w:t xml:space="preserve">    string outputInputError3 = "Ввод товара на 3 строке не был произведен! Исправьте файл и введите данные заново\n";</w:t>
      </w:r>
    </w:p>
    <w:p w14:paraId="42A7A93D" w14:textId="77777777" w:rsidR="00092D69" w:rsidRPr="00092D69" w:rsidRDefault="00092D69" w:rsidP="00092D69">
      <w:pPr>
        <w:pStyle w:val="af2"/>
      </w:pPr>
      <w:r w:rsidRPr="00092D69">
        <w:t xml:space="preserve">    string outputInputError5 = "Ввод товара на 5 строке не был произведен! Исправьте файл и введите данные заново\n";</w:t>
      </w:r>
    </w:p>
    <w:p w14:paraId="3514549E" w14:textId="77777777" w:rsidR="00092D69" w:rsidRPr="00092D69" w:rsidRDefault="00092D69" w:rsidP="00092D69">
      <w:pPr>
        <w:pStyle w:val="af2"/>
      </w:pPr>
    </w:p>
    <w:p w14:paraId="67FEEFE3" w14:textId="77777777" w:rsidR="00092D69" w:rsidRPr="00092D69" w:rsidRDefault="00092D69" w:rsidP="00092D69">
      <w:pPr>
        <w:pStyle w:val="af2"/>
      </w:pPr>
      <w:r w:rsidRPr="00092D69">
        <w:t xml:space="preserve">    // Тест с корректными данными</w:t>
      </w:r>
    </w:p>
    <w:p w14:paraId="3A45C40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</w:t>
      </w:r>
      <w:r w:rsidRPr="00092D69">
        <w:rPr>
          <w:lang w:val="en-US"/>
        </w:rPr>
        <w:t>stringstream buffer{};</w:t>
      </w:r>
    </w:p>
    <w:p w14:paraId="217E6EA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eambuf* old_cout_buf = cout.rdbuf(buffer.rdbuf());</w:t>
      </w:r>
    </w:p>
    <w:p w14:paraId="0A68C1C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ader.implFile(&amp;products, &amp;size, "test1.txt");</w:t>
      </w:r>
    </w:p>
    <w:p w14:paraId="6FDEF4D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5762C3A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output = buffer.str();</w:t>
      </w:r>
    </w:p>
    <w:p w14:paraId="02F7B8E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size != 2) printInvalid(size, 2, message);</w:t>
      </w:r>
    </w:p>
    <w:p w14:paraId="747D3F5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0, "milk", "Nestle", 3.5, 10, 100);</w:t>
      </w:r>
    </w:p>
    <w:p w14:paraId="03F413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1, "bread", "Dobryanka", 3, 7, 50);</w:t>
      </w:r>
    </w:p>
    <w:p w14:paraId="459BE724" w14:textId="77777777" w:rsidR="00092D69" w:rsidRPr="00092D69" w:rsidRDefault="00092D69" w:rsidP="00092D69">
      <w:pPr>
        <w:pStyle w:val="af2"/>
        <w:rPr>
          <w:lang w:val="en-US"/>
        </w:rPr>
      </w:pPr>
    </w:p>
    <w:p w14:paraId="08FF364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// </w:t>
      </w:r>
      <w:r w:rsidRPr="00092D69">
        <w:t>Тест</w:t>
      </w:r>
      <w:r w:rsidRPr="00092D69">
        <w:rPr>
          <w:lang w:val="en-US"/>
        </w:rPr>
        <w:t xml:space="preserve"> </w:t>
      </w:r>
      <w:r w:rsidRPr="00092D69">
        <w:t>с</w:t>
      </w:r>
      <w:r w:rsidRPr="00092D69">
        <w:rPr>
          <w:lang w:val="en-US"/>
        </w:rPr>
        <w:t xml:space="preserve"> 0 </w:t>
      </w:r>
      <w:r w:rsidRPr="00092D69">
        <w:t>количеством</w:t>
      </w:r>
      <w:r w:rsidRPr="00092D69">
        <w:rPr>
          <w:lang w:val="en-US"/>
        </w:rPr>
        <w:t xml:space="preserve"> </w:t>
      </w:r>
      <w:r w:rsidRPr="00092D69">
        <w:t>товаров</w:t>
      </w:r>
    </w:p>
    <w:p w14:paraId="41D238B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 = nullptr;</w:t>
      </w:r>
    </w:p>
    <w:p w14:paraId="38D6355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ize = 0;</w:t>
      </w:r>
    </w:p>
    <w:p w14:paraId="0CC956A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buffer = {};</w:t>
      </w:r>
    </w:p>
    <w:p w14:paraId="230DE47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ld_cout_buf = cout.rdbuf(buffer.rdbuf()); </w:t>
      </w:r>
    </w:p>
    <w:p w14:paraId="6701772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ader.implFile(&amp;products, &amp;size, "test2.txt");</w:t>
      </w:r>
    </w:p>
    <w:p w14:paraId="3E43E9A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4E6896F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buffer.str();</w:t>
      </w:r>
    </w:p>
    <w:p w14:paraId="1D7585DD" w14:textId="77777777" w:rsidR="00092D69" w:rsidRPr="00092D69" w:rsidRDefault="00092D69" w:rsidP="00092D69">
      <w:pPr>
        <w:pStyle w:val="af2"/>
        <w:rPr>
          <w:lang w:val="en-US"/>
        </w:rPr>
      </w:pPr>
    </w:p>
    <w:p w14:paraId="409D1ED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size != 0) printInvalid(size, 0, message);</w:t>
      </w:r>
    </w:p>
    <w:p w14:paraId="66B5EB3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output != outputInputError) printInvalid(output, outputInputError, message);</w:t>
      </w:r>
    </w:p>
    <w:p w14:paraId="6C0E4CAA" w14:textId="77777777" w:rsidR="00092D69" w:rsidRPr="00092D69" w:rsidRDefault="00092D69" w:rsidP="00092D69">
      <w:pPr>
        <w:pStyle w:val="af2"/>
        <w:rPr>
          <w:lang w:val="en-US"/>
        </w:rPr>
      </w:pPr>
    </w:p>
    <w:p w14:paraId="7B9FF6DD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lastRenderedPageBreak/>
        <w:t xml:space="preserve">    </w:t>
      </w:r>
      <w:r w:rsidRPr="00092D69">
        <w:t>// Тест с некорректным форматом данных</w:t>
      </w:r>
    </w:p>
    <w:p w14:paraId="42CE65B6" w14:textId="77777777" w:rsidR="00092D69" w:rsidRPr="00092D69" w:rsidRDefault="00092D69" w:rsidP="00092D69">
      <w:pPr>
        <w:pStyle w:val="af2"/>
      </w:pPr>
      <w:r w:rsidRPr="00092D69">
        <w:t xml:space="preserve">    products = nullptr;</w:t>
      </w:r>
    </w:p>
    <w:p w14:paraId="0320C0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</w:t>
      </w:r>
      <w:r w:rsidRPr="00092D69">
        <w:rPr>
          <w:lang w:val="en-US"/>
        </w:rPr>
        <w:t>size = 0;</w:t>
      </w:r>
    </w:p>
    <w:p w14:paraId="1A84B52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buffer = {};</w:t>
      </w:r>
    </w:p>
    <w:p w14:paraId="70257E4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ld_cout_buf = cout.rdbuf(buffer.rdbuf());</w:t>
      </w:r>
    </w:p>
    <w:p w14:paraId="696AE2C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ader.implFile(&amp;products, &amp;size, "test3.txt");</w:t>
      </w:r>
    </w:p>
    <w:p w14:paraId="448ADCE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1E49B0B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buffer.str();</w:t>
      </w:r>
    </w:p>
    <w:p w14:paraId="0C0CF656" w14:textId="77777777" w:rsidR="00092D69" w:rsidRPr="00092D69" w:rsidRDefault="00092D69" w:rsidP="00092D69">
      <w:pPr>
        <w:pStyle w:val="af2"/>
        <w:rPr>
          <w:lang w:val="en-US"/>
        </w:rPr>
      </w:pPr>
    </w:p>
    <w:p w14:paraId="6852E7E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output != outputDataError) printInvalid(output, outputDataError, message);</w:t>
      </w:r>
    </w:p>
    <w:p w14:paraId="4F977EA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size != 1) printInvalid(size, 1, message);</w:t>
      </w:r>
    </w:p>
    <w:p w14:paraId="01E1CE0B" w14:textId="77777777" w:rsidR="00092D69" w:rsidRPr="00092D69" w:rsidRDefault="00092D69" w:rsidP="00092D69">
      <w:pPr>
        <w:pStyle w:val="af2"/>
        <w:rPr>
          <w:lang w:val="en-US"/>
        </w:rPr>
      </w:pPr>
    </w:p>
    <w:p w14:paraId="4EAA3085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// Тест с отрицательной ценой и с некорректным форматом данных</w:t>
      </w:r>
    </w:p>
    <w:p w14:paraId="721444D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</w:t>
      </w:r>
      <w:r w:rsidRPr="00092D69">
        <w:rPr>
          <w:lang w:val="en-US"/>
        </w:rPr>
        <w:t>products = nullptr;</w:t>
      </w:r>
    </w:p>
    <w:p w14:paraId="0EA1095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ize = 0;</w:t>
      </w:r>
    </w:p>
    <w:p w14:paraId="52F08C4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buffer = {};</w:t>
      </w:r>
    </w:p>
    <w:p w14:paraId="714142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ld_cout_buf = cout.rdbuf(buffer.rdbuf());</w:t>
      </w:r>
    </w:p>
    <w:p w14:paraId="6FAD6EB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ader.implFile(&amp;products, &amp;size, "test4.txt");</w:t>
      </w:r>
    </w:p>
    <w:p w14:paraId="6B7E63F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6ACEA93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buffer.str();</w:t>
      </w:r>
    </w:p>
    <w:p w14:paraId="153E87C3" w14:textId="77777777" w:rsidR="00092D69" w:rsidRPr="00092D69" w:rsidRDefault="00092D69" w:rsidP="00092D69">
      <w:pPr>
        <w:pStyle w:val="af2"/>
        <w:rPr>
          <w:lang w:val="en-US"/>
        </w:rPr>
      </w:pPr>
    </w:p>
    <w:p w14:paraId="1AEB032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output != outputDataError + outputDataError + outputNegativePrice + outputInputError3) </w:t>
      </w:r>
    </w:p>
    <w:p w14:paraId="44E4DBA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output, outputDataError + outputDataError + outputNegativePrice + outputInputError3, message);</w:t>
      </w:r>
    </w:p>
    <w:p w14:paraId="1ACBE33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size != 2) printInvalid(size, 2, message);</w:t>
      </w:r>
    </w:p>
    <w:p w14:paraId="1AD7D839" w14:textId="77777777" w:rsidR="00092D69" w:rsidRPr="00092D69" w:rsidRDefault="00092D69" w:rsidP="00092D69">
      <w:pPr>
        <w:pStyle w:val="af2"/>
        <w:rPr>
          <w:lang w:val="en-US"/>
        </w:rPr>
      </w:pPr>
    </w:p>
    <w:p w14:paraId="658EBB20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// Тест с отрицательным количеством и пустыми строчками</w:t>
      </w:r>
    </w:p>
    <w:p w14:paraId="2FADB23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</w:t>
      </w:r>
      <w:r w:rsidRPr="00092D69">
        <w:rPr>
          <w:lang w:val="en-US"/>
        </w:rPr>
        <w:t>products = nullptr;</w:t>
      </w:r>
    </w:p>
    <w:p w14:paraId="359A979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ize = 0;</w:t>
      </w:r>
    </w:p>
    <w:p w14:paraId="06B52FE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buffer = {};</w:t>
      </w:r>
    </w:p>
    <w:p w14:paraId="6FFB7A6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ld_cout_buf = cout.rdbuf(buffer.rdbuf());</w:t>
      </w:r>
    </w:p>
    <w:p w14:paraId="1D94625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ader.implFile(&amp;products, &amp;size, "test5.txt");</w:t>
      </w:r>
    </w:p>
    <w:p w14:paraId="608D8D0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ut.rdbuf(old_cout_buf);</w:t>
      </w:r>
    </w:p>
    <w:p w14:paraId="3168353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buffer.str();</w:t>
      </w:r>
    </w:p>
    <w:p w14:paraId="05CD3EA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output != outputNegativeQuantity + outputDataError + outputInputError5) </w:t>
      </w:r>
    </w:p>
    <w:p w14:paraId="2DE8E90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    printInvalid(output, outputNegativeQuantity + outputDataError + outputInputError5, message);</w:t>
      </w:r>
    </w:p>
    <w:p w14:paraId="5B3F938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(size != 4) printInvalid(size, 4, message);</w:t>
      </w:r>
    </w:p>
    <w:p w14:paraId="310B2C1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14A70882" w14:textId="77777777" w:rsidR="00092D69" w:rsidRPr="00092D69" w:rsidRDefault="00092D69" w:rsidP="00092D69">
      <w:pPr>
        <w:pStyle w:val="af2"/>
        <w:rPr>
          <w:lang w:val="en-US"/>
        </w:rPr>
      </w:pPr>
    </w:p>
    <w:p w14:paraId="66FE25C3" w14:textId="77777777" w:rsidR="00092D69" w:rsidRPr="00092D69" w:rsidRDefault="00092D69" w:rsidP="00092D69">
      <w:pPr>
        <w:pStyle w:val="af2"/>
        <w:rPr>
          <w:lang w:val="en-US"/>
        </w:rPr>
      </w:pPr>
    </w:p>
    <w:p w14:paraId="3EFB8F1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ParsingTXT() {</w:t>
      </w:r>
    </w:p>
    <w:p w14:paraId="53AC683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eReader fr;</w:t>
      </w:r>
    </w:p>
    <w:p w14:paraId="182745E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output = {};</w:t>
      </w:r>
    </w:p>
    <w:p w14:paraId="35B05C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yOutput = {};</w:t>
      </w:r>
    </w:p>
    <w:p w14:paraId="49E5B1D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0BE45EE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nst char* str1 = "Milk;Manufacturer;1.99;7;10";</w:t>
      </w:r>
    </w:p>
    <w:p w14:paraId="53185BB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nst char* str2 = "Bread;Manufacturer;0.99;7;10";</w:t>
      </w:r>
    </w:p>
    <w:p w14:paraId="688358F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nst char* str3 = "Sugar;Manufacturer;2.49;30;5";</w:t>
      </w:r>
    </w:p>
    <w:p w14:paraId="11F9D62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lastRenderedPageBreak/>
        <w:t xml:space="preserve">    const char* str4 = "Juice;Manufacturer;-1.5;1;5";</w:t>
      </w:r>
    </w:p>
    <w:p w14:paraId="389858E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onst char* str5 = "Salt;Manufacturer;-0.49;0;-2";</w:t>
      </w:r>
    </w:p>
    <w:p w14:paraId="47975023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string outputNegativePrice4 = "Отрицательная или нулевая цена товара! Исправьте данные в файле! В 4 строке\n";</w:t>
      </w:r>
    </w:p>
    <w:p w14:paraId="12EA2DBA" w14:textId="77777777" w:rsidR="00092D69" w:rsidRPr="00092D69" w:rsidRDefault="00092D69" w:rsidP="00092D69">
      <w:pPr>
        <w:pStyle w:val="af2"/>
      </w:pPr>
      <w:r w:rsidRPr="00092D69">
        <w:t xml:space="preserve">    string outputNegativePrice5 = "Отрицательная или нулевая цена товара! Исправьте данные в файле! В 5 строке\n";</w:t>
      </w:r>
    </w:p>
    <w:p w14:paraId="3CE8F856" w14:textId="77777777" w:rsidR="00092D69" w:rsidRPr="00092D69" w:rsidRDefault="00092D69" w:rsidP="00092D69">
      <w:pPr>
        <w:pStyle w:val="af2"/>
      </w:pPr>
      <w:r w:rsidRPr="00092D69">
        <w:t xml:space="preserve">    string outputNegativeSH5 = "Отрицательный или нулевой срок годности товара! Исправьте данные в файле! В 5 строке\n";</w:t>
      </w:r>
    </w:p>
    <w:p w14:paraId="508BC4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string outputNegativeQuantity5 = "Отрицательное или нулевое количество товара! Исправьте</w:t>
      </w:r>
      <w:r w:rsidRPr="00092D69">
        <w:rPr>
          <w:lang w:val="en-US"/>
        </w:rPr>
        <w:t xml:space="preserve"> </w:t>
      </w:r>
      <w:r w:rsidRPr="00092D69">
        <w:t>данные</w:t>
      </w:r>
      <w:r w:rsidRPr="00092D69">
        <w:rPr>
          <w:lang w:val="en-US"/>
        </w:rPr>
        <w:t xml:space="preserve"> </w:t>
      </w:r>
      <w:r w:rsidRPr="00092D69">
        <w:t>в</w:t>
      </w:r>
      <w:r w:rsidRPr="00092D69">
        <w:rPr>
          <w:lang w:val="en-US"/>
        </w:rPr>
        <w:t xml:space="preserve"> </w:t>
      </w:r>
      <w:r w:rsidRPr="00092D69">
        <w:t>файле</w:t>
      </w:r>
      <w:r w:rsidRPr="00092D69">
        <w:rPr>
          <w:lang w:val="en-US"/>
        </w:rPr>
        <w:t xml:space="preserve">! </w:t>
      </w:r>
      <w:r w:rsidRPr="00092D69">
        <w:t>В</w:t>
      </w:r>
      <w:r w:rsidRPr="00092D69">
        <w:rPr>
          <w:lang w:val="en-US"/>
        </w:rPr>
        <w:t xml:space="preserve"> 5 </w:t>
      </w:r>
      <w:r w:rsidRPr="00092D69">
        <w:t>строке</w:t>
      </w:r>
      <w:r w:rsidRPr="00092D69">
        <w:rPr>
          <w:lang w:val="en-US"/>
        </w:rPr>
        <w:t>\n";</w:t>
      </w:r>
    </w:p>
    <w:p w14:paraId="1D0A945E" w14:textId="77777777" w:rsidR="00092D69" w:rsidRPr="00092D69" w:rsidRDefault="00092D69" w:rsidP="00092D69">
      <w:pPr>
        <w:pStyle w:val="af2"/>
        <w:rPr>
          <w:lang w:val="en-US"/>
        </w:rPr>
      </w:pPr>
    </w:p>
    <w:p w14:paraId="39EA991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ew Product[5];</w:t>
      </w:r>
    </w:p>
    <w:p w14:paraId="77FFD102" w14:textId="77777777" w:rsidR="00092D69" w:rsidRPr="00092D69" w:rsidRDefault="00092D69" w:rsidP="00092D69">
      <w:pPr>
        <w:pStyle w:val="af2"/>
        <w:rPr>
          <w:lang w:val="en-US"/>
        </w:rPr>
      </w:pPr>
    </w:p>
    <w:p w14:paraId="2C0228C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filling(&amp;products, str1, 0);</w:t>
      </w:r>
    </w:p>
    <w:p w14:paraId="69E2EEE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0, "Milk", "Manufacturer", 1.99, 7, 10);</w:t>
      </w:r>
    </w:p>
    <w:p w14:paraId="41F3C585" w14:textId="77777777" w:rsidR="00092D69" w:rsidRPr="00092D69" w:rsidRDefault="00092D69" w:rsidP="00092D69">
      <w:pPr>
        <w:pStyle w:val="af2"/>
        <w:rPr>
          <w:lang w:val="en-US"/>
        </w:rPr>
      </w:pPr>
    </w:p>
    <w:p w14:paraId="3FED629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filling(&amp;products, str2, 1);</w:t>
      </w:r>
    </w:p>
    <w:p w14:paraId="10EC54E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1, "Bread",  "Manufacturer", 0.99, 7, 10);</w:t>
      </w:r>
    </w:p>
    <w:p w14:paraId="55823381" w14:textId="77777777" w:rsidR="00092D69" w:rsidRPr="00092D69" w:rsidRDefault="00092D69" w:rsidP="00092D69">
      <w:pPr>
        <w:pStyle w:val="af2"/>
        <w:rPr>
          <w:lang w:val="en-US"/>
        </w:rPr>
      </w:pPr>
    </w:p>
    <w:p w14:paraId="7EFEB2E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filling(&amp;products, str3, 2);</w:t>
      </w:r>
    </w:p>
    <w:p w14:paraId="0C2330D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2, "Sugar", "Manufacturer", 2.49, 30, 5);</w:t>
      </w:r>
    </w:p>
    <w:p w14:paraId="3D15CD53" w14:textId="77777777" w:rsidR="00092D69" w:rsidRPr="00092D69" w:rsidRDefault="00092D69" w:rsidP="00092D69">
      <w:pPr>
        <w:pStyle w:val="af2"/>
        <w:rPr>
          <w:lang w:val="en-US"/>
        </w:rPr>
      </w:pPr>
    </w:p>
    <w:p w14:paraId="0872B07D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// Тесты на обработку некорректных данных</w:t>
      </w:r>
    </w:p>
    <w:p w14:paraId="32E95BE4" w14:textId="77777777" w:rsidR="00092D69" w:rsidRPr="00092D69" w:rsidRDefault="00092D69" w:rsidP="00092D69">
      <w:pPr>
        <w:pStyle w:val="af2"/>
      </w:pPr>
      <w:r w:rsidRPr="00092D69">
        <w:t xml:space="preserve">    //TODO: надо сделать проверку на вывод</w:t>
      </w:r>
    </w:p>
    <w:p w14:paraId="3D77014F" w14:textId="77777777" w:rsidR="00092D69" w:rsidRPr="00092D69" w:rsidRDefault="00092D69" w:rsidP="00092D69">
      <w:pPr>
        <w:pStyle w:val="af2"/>
      </w:pPr>
    </w:p>
    <w:p w14:paraId="197A187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t xml:space="preserve">    </w:t>
      </w:r>
      <w:r w:rsidRPr="00092D69">
        <w:rPr>
          <w:lang w:val="en-US"/>
        </w:rPr>
        <w:t>myOutput = outputNegativePrice4;</w:t>
      </w:r>
    </w:p>
    <w:p w14:paraId="7C09E5E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checkingOutput(&amp;products, str4, 3);</w:t>
      </w:r>
    </w:p>
    <w:p w14:paraId="22C6744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output != myOutput) printInvalid(output, myOutput, message);</w:t>
      </w:r>
    </w:p>
    <w:p w14:paraId="32670CF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3, "Juice", "Manufacturer", - 1.5, 1, 5);</w:t>
      </w:r>
    </w:p>
    <w:p w14:paraId="3669961B" w14:textId="77777777" w:rsidR="00092D69" w:rsidRPr="00092D69" w:rsidRDefault="00092D69" w:rsidP="00092D69">
      <w:pPr>
        <w:pStyle w:val="af2"/>
        <w:rPr>
          <w:lang w:val="en-US"/>
        </w:rPr>
      </w:pPr>
    </w:p>
    <w:p w14:paraId="0BB067F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myOutput = outputNegativePrice5 + outputNegativeSH5 + outputNegativeQuantity5;</w:t>
      </w:r>
    </w:p>
    <w:p w14:paraId="0992617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output = checkingOutput(&amp;products, str5, 4);</w:t>
      </w:r>
    </w:p>
    <w:p w14:paraId="4FB255D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output != myOutput) printInvalid(output, myOutput, message);</w:t>
      </w:r>
    </w:p>
    <w:p w14:paraId="0795099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heckingData(products, 4, "Salt", "Manufacturer", -0.49, 0, -2);</w:t>
      </w:r>
    </w:p>
    <w:p w14:paraId="7B9E3E9F" w14:textId="77777777" w:rsidR="00092D69" w:rsidRPr="00092D69" w:rsidRDefault="00092D69" w:rsidP="00092D69">
      <w:pPr>
        <w:pStyle w:val="af2"/>
        <w:rPr>
          <w:lang w:val="en-US"/>
        </w:rPr>
      </w:pPr>
    </w:p>
    <w:p w14:paraId="00D5464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[] products;</w:t>
      </w:r>
    </w:p>
    <w:p w14:paraId="10F52C6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 = nullptr;</w:t>
      </w:r>
    </w:p>
    <w:p w14:paraId="28B5C19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5FCF9B99" w14:textId="77777777" w:rsidR="00092D69" w:rsidRPr="00092D69" w:rsidRDefault="00092D69" w:rsidP="00092D69">
      <w:pPr>
        <w:pStyle w:val="af2"/>
        <w:rPr>
          <w:lang w:val="en-US"/>
        </w:rPr>
      </w:pPr>
    </w:p>
    <w:p w14:paraId="3A911C7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fillingForTest(Product** products, int iter, double price, int sh, int q){</w:t>
      </w:r>
    </w:p>
    <w:p w14:paraId="6BFD647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products)[iter].setName("test name");</w:t>
      </w:r>
    </w:p>
    <w:p w14:paraId="7303BFE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products)[iter].setManufacturer("test manufacturer");</w:t>
      </w:r>
    </w:p>
    <w:p w14:paraId="71E70F2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products)[iter].setPrice(price);</w:t>
      </w:r>
    </w:p>
    <w:p w14:paraId="483D81E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products)[iter].setShelfLife(sh);</w:t>
      </w:r>
    </w:p>
    <w:p w14:paraId="7AADEF1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(*products)[iter].setQuantity(q);</w:t>
      </w:r>
    </w:p>
    <w:p w14:paraId="7DBADDB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04D96A1D" w14:textId="77777777" w:rsidR="00092D69" w:rsidRPr="00092D69" w:rsidRDefault="00092D69" w:rsidP="00092D69">
      <w:pPr>
        <w:pStyle w:val="af2"/>
        <w:rPr>
          <w:lang w:val="en-US"/>
        </w:rPr>
      </w:pPr>
    </w:p>
    <w:p w14:paraId="23C894E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deleteProductData(Product** products) {</w:t>
      </w:r>
    </w:p>
    <w:p w14:paraId="61054ED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[] *products;</w:t>
      </w:r>
    </w:p>
    <w:p w14:paraId="23AF522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*products = nullptr;</w:t>
      </w:r>
    </w:p>
    <w:p w14:paraId="17F02C51" w14:textId="77777777" w:rsidR="00092D69" w:rsidRPr="00092D69" w:rsidRDefault="00092D69" w:rsidP="00092D69">
      <w:pPr>
        <w:pStyle w:val="af2"/>
        <w:rPr>
          <w:lang w:val="en-US"/>
        </w:rPr>
      </w:pPr>
    </w:p>
    <w:p w14:paraId="73E0DA1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141BAD2D" w14:textId="77777777" w:rsidR="00092D69" w:rsidRPr="00092D69" w:rsidRDefault="00092D69" w:rsidP="00092D69">
      <w:pPr>
        <w:pStyle w:val="af2"/>
        <w:rPr>
          <w:lang w:val="en-US"/>
        </w:rPr>
      </w:pPr>
    </w:p>
    <w:p w14:paraId="04CF64E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RemoveNegative() {</w:t>
      </w:r>
    </w:p>
    <w:p w14:paraId="235EA55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eReader fr;</w:t>
      </w:r>
    </w:p>
    <w:p w14:paraId="00F9057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ew Product[3];</w:t>
      </w:r>
    </w:p>
    <w:p w14:paraId="6C54904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{};</w:t>
      </w:r>
    </w:p>
    <w:p w14:paraId="03300E6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size = 3;</w:t>
      </w:r>
    </w:p>
    <w:p w14:paraId="65A42D6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0, 9.2, 11, 111);</w:t>
      </w:r>
    </w:p>
    <w:p w14:paraId="666E888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1, 1, 11, 1411);</w:t>
      </w:r>
    </w:p>
    <w:p w14:paraId="3979B30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2, 4, 141, 111);</w:t>
      </w:r>
    </w:p>
    <w:p w14:paraId="0CD5447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//</w:t>
      </w:r>
      <w:r w:rsidRPr="00092D69">
        <w:t>тест</w:t>
      </w:r>
      <w:r w:rsidRPr="00092D69">
        <w:rPr>
          <w:lang w:val="en-US"/>
        </w:rPr>
        <w:t xml:space="preserve"> </w:t>
      </w:r>
      <w:r w:rsidRPr="00092D69">
        <w:t>на</w:t>
      </w:r>
      <w:r w:rsidRPr="00092D69">
        <w:rPr>
          <w:lang w:val="en-US"/>
        </w:rPr>
        <w:t xml:space="preserve"> 1 </w:t>
      </w:r>
      <w:r w:rsidRPr="00092D69">
        <w:t>продукт</w:t>
      </w:r>
      <w:r w:rsidRPr="00092D69">
        <w:rPr>
          <w:lang w:val="en-US"/>
        </w:rPr>
        <w:t xml:space="preserve"> </w:t>
      </w:r>
      <w:r w:rsidRPr="00092D69">
        <w:t>с</w:t>
      </w:r>
      <w:r w:rsidRPr="00092D69">
        <w:rPr>
          <w:lang w:val="en-US"/>
        </w:rPr>
        <w:t xml:space="preserve"> &lt;= 0 </w:t>
      </w:r>
      <w:r w:rsidRPr="00092D69">
        <w:t>полем</w:t>
      </w:r>
    </w:p>
    <w:p w14:paraId="6CB17DC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removeNegative(&amp;products, &amp;size);</w:t>
      </w:r>
    </w:p>
    <w:p w14:paraId="7032F34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size != 3) printInvalid(size, 3, message);</w:t>
      </w:r>
    </w:p>
    <w:p w14:paraId="6DAB458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5E9827EF" w14:textId="77777777" w:rsidR="00092D69" w:rsidRPr="00092D69" w:rsidRDefault="00092D69" w:rsidP="00092D69">
      <w:pPr>
        <w:pStyle w:val="af2"/>
        <w:rPr>
          <w:lang w:val="en-US"/>
        </w:rPr>
      </w:pPr>
    </w:p>
    <w:p w14:paraId="0E40E37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ize = 3;</w:t>
      </w:r>
    </w:p>
    <w:p w14:paraId="6A6294A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 = new Product[3];</w:t>
      </w:r>
    </w:p>
    <w:p w14:paraId="62ECED3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0, -9.2, 011, 0111);</w:t>
      </w:r>
    </w:p>
    <w:p w14:paraId="3655DD3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1, 0, 0, 0);</w:t>
      </w:r>
    </w:p>
    <w:p w14:paraId="1714F06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2, 4, 141, 111);</w:t>
      </w:r>
    </w:p>
    <w:p w14:paraId="1956B22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//</w:t>
      </w:r>
      <w:r w:rsidRPr="00092D69">
        <w:t>тест</w:t>
      </w:r>
      <w:r w:rsidRPr="00092D69">
        <w:rPr>
          <w:lang w:val="en-US"/>
        </w:rPr>
        <w:t xml:space="preserve"> </w:t>
      </w:r>
      <w:r w:rsidRPr="00092D69">
        <w:t>на</w:t>
      </w:r>
      <w:r w:rsidRPr="00092D69">
        <w:rPr>
          <w:lang w:val="en-US"/>
        </w:rPr>
        <w:t xml:space="preserve"> 1 </w:t>
      </w:r>
      <w:r w:rsidRPr="00092D69">
        <w:t>продукт</w:t>
      </w:r>
      <w:r w:rsidRPr="00092D69">
        <w:rPr>
          <w:lang w:val="en-US"/>
        </w:rPr>
        <w:t xml:space="preserve"> </w:t>
      </w:r>
      <w:r w:rsidRPr="00092D69">
        <w:t>с</w:t>
      </w:r>
      <w:r w:rsidRPr="00092D69">
        <w:rPr>
          <w:lang w:val="en-US"/>
        </w:rPr>
        <w:t xml:space="preserve"> &gt; 0 </w:t>
      </w:r>
      <w:r w:rsidRPr="00092D69">
        <w:t>полями</w:t>
      </w:r>
    </w:p>
    <w:p w14:paraId="2DFE224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removeNegative(&amp;products, &amp;size);</w:t>
      </w:r>
    </w:p>
    <w:p w14:paraId="0975743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size != 1) printInvalid(size, 1, message);</w:t>
      </w:r>
    </w:p>
    <w:p w14:paraId="79F7BF2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306C9029" w14:textId="77777777" w:rsidR="00092D69" w:rsidRPr="00092D69" w:rsidRDefault="00092D69" w:rsidP="00092D69">
      <w:pPr>
        <w:pStyle w:val="af2"/>
        <w:rPr>
          <w:lang w:val="en-US"/>
        </w:rPr>
      </w:pPr>
    </w:p>
    <w:p w14:paraId="4FE344D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ize = 3;</w:t>
      </w:r>
    </w:p>
    <w:p w14:paraId="5CD4E50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 = new Product[3];</w:t>
      </w:r>
    </w:p>
    <w:p w14:paraId="6E6390E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0, -9.2, -11, -111);</w:t>
      </w:r>
    </w:p>
    <w:p w14:paraId="7CBB4A8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1, -91, -11, -071411);</w:t>
      </w:r>
    </w:p>
    <w:p w14:paraId="38262D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illingForTest(&amp;products, 2, -8.4, -1041, -111);</w:t>
      </w:r>
    </w:p>
    <w:p w14:paraId="2BAB69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//</w:t>
      </w:r>
      <w:r w:rsidRPr="00092D69">
        <w:t>тест</w:t>
      </w:r>
      <w:r w:rsidRPr="00092D69">
        <w:rPr>
          <w:lang w:val="en-US"/>
        </w:rPr>
        <w:t xml:space="preserve"> </w:t>
      </w:r>
      <w:r w:rsidRPr="00092D69">
        <w:t>на</w:t>
      </w:r>
      <w:r w:rsidRPr="00092D69">
        <w:rPr>
          <w:lang w:val="en-US"/>
        </w:rPr>
        <w:t xml:space="preserve"> </w:t>
      </w:r>
      <w:r w:rsidRPr="00092D69">
        <w:t>все</w:t>
      </w:r>
      <w:r w:rsidRPr="00092D69">
        <w:rPr>
          <w:lang w:val="en-US"/>
        </w:rPr>
        <w:t xml:space="preserve"> </w:t>
      </w:r>
      <w:r w:rsidRPr="00092D69">
        <w:t>продукты</w:t>
      </w:r>
      <w:r w:rsidRPr="00092D69">
        <w:rPr>
          <w:lang w:val="en-US"/>
        </w:rPr>
        <w:t xml:space="preserve"> </w:t>
      </w:r>
      <w:r w:rsidRPr="00092D69">
        <w:t>с</w:t>
      </w:r>
      <w:r w:rsidRPr="00092D69">
        <w:rPr>
          <w:lang w:val="en-US"/>
        </w:rPr>
        <w:t xml:space="preserve"> &lt;= 0 </w:t>
      </w:r>
      <w:r w:rsidRPr="00092D69">
        <w:t>полями</w:t>
      </w:r>
    </w:p>
    <w:p w14:paraId="69FA441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fr.removeNegative(&amp;products, &amp;size);</w:t>
      </w:r>
    </w:p>
    <w:p w14:paraId="4112E6D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size != 0) printInvalid(size, 0, message);</w:t>
      </w:r>
    </w:p>
    <w:p w14:paraId="0D2FBB8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7B3ACF16" w14:textId="77777777" w:rsidR="00092D69" w:rsidRPr="00092D69" w:rsidRDefault="00092D69" w:rsidP="00092D69">
      <w:pPr>
        <w:pStyle w:val="af2"/>
        <w:rPr>
          <w:lang w:val="en-US"/>
        </w:rPr>
      </w:pPr>
    </w:p>
    <w:p w14:paraId="1A27680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74CF3AF2" w14:textId="77777777" w:rsidR="00092D69" w:rsidRPr="00092D69" w:rsidRDefault="00092D69" w:rsidP="00092D69">
      <w:pPr>
        <w:pStyle w:val="af2"/>
        <w:rPr>
          <w:lang w:val="en-US"/>
        </w:rPr>
      </w:pPr>
    </w:p>
    <w:p w14:paraId="4D1544A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SortByName() {</w:t>
      </w:r>
    </w:p>
    <w:p w14:paraId="43F7CCD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result = 0;</w:t>
      </w:r>
    </w:p>
    <w:p w14:paraId="147AAFA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size = 5;</w:t>
      </w:r>
    </w:p>
    <w:p w14:paraId="41B12EB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orting sort;</w:t>
      </w:r>
    </w:p>
    <w:p w14:paraId="455A4A9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ew Product[5];</w:t>
      </w:r>
    </w:p>
    <w:p w14:paraId="33ED805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sortList = new Product[5];</w:t>
      </w:r>
    </w:p>
    <w:p w14:paraId="3960730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44289D1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Name("Milk");</w:t>
      </w:r>
    </w:p>
    <w:p w14:paraId="651F703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Manufacturer("Looped Menu Milk Fabrik");</w:t>
      </w:r>
    </w:p>
    <w:p w14:paraId="0221E22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Price(1.35);</w:t>
      </w:r>
    </w:p>
    <w:p w14:paraId="68EDADA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ShelfLife(1000);</w:t>
      </w:r>
    </w:p>
    <w:p w14:paraId="012C0EC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Quantity(1024);</w:t>
      </w:r>
    </w:p>
    <w:p w14:paraId="123FC5BB" w14:textId="77777777" w:rsidR="00092D69" w:rsidRPr="00092D69" w:rsidRDefault="00092D69" w:rsidP="00092D69">
      <w:pPr>
        <w:pStyle w:val="af2"/>
        <w:rPr>
          <w:lang w:val="en-US"/>
        </w:rPr>
      </w:pPr>
    </w:p>
    <w:p w14:paraId="33915DD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lastRenderedPageBreak/>
        <w:t xml:space="preserve">    products[1].setName("milk");</w:t>
      </w:r>
    </w:p>
    <w:p w14:paraId="6AC8F9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Manufacturer("Google Milk Fabrik");</w:t>
      </w:r>
    </w:p>
    <w:p w14:paraId="3B24DC2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Price(8.996);</w:t>
      </w:r>
    </w:p>
    <w:p w14:paraId="101E5A6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ShelfLife(10);</w:t>
      </w:r>
    </w:p>
    <w:p w14:paraId="777FB90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Quantity(1);</w:t>
      </w:r>
    </w:p>
    <w:p w14:paraId="79EAFD10" w14:textId="77777777" w:rsidR="00092D69" w:rsidRPr="00092D69" w:rsidRDefault="00092D69" w:rsidP="00092D69">
      <w:pPr>
        <w:pStyle w:val="af2"/>
        <w:rPr>
          <w:lang w:val="en-US"/>
        </w:rPr>
      </w:pPr>
    </w:p>
    <w:p w14:paraId="46FB4A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Name("LIPSIHA");</w:t>
      </w:r>
    </w:p>
    <w:p w14:paraId="3172257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Manufacturer("instasamka");</w:t>
      </w:r>
    </w:p>
    <w:p w14:paraId="0313410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Price(1.345);</w:t>
      </w:r>
    </w:p>
    <w:p w14:paraId="14B1C53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ShelfLife(10);</w:t>
      </w:r>
    </w:p>
    <w:p w14:paraId="02E7A08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Quantity(14);</w:t>
      </w:r>
    </w:p>
    <w:p w14:paraId="0B055753" w14:textId="77777777" w:rsidR="00092D69" w:rsidRPr="00092D69" w:rsidRDefault="00092D69" w:rsidP="00092D69">
      <w:pPr>
        <w:pStyle w:val="af2"/>
        <w:rPr>
          <w:lang w:val="en-US"/>
        </w:rPr>
      </w:pPr>
    </w:p>
    <w:p w14:paraId="66F3B23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Name("Milk");</w:t>
      </w:r>
    </w:p>
    <w:p w14:paraId="2E07E4A0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Manufacturer("Fabrik Milkis");</w:t>
      </w:r>
    </w:p>
    <w:p w14:paraId="7FDA88B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Price(1.35);</w:t>
      </w:r>
    </w:p>
    <w:p w14:paraId="7DBBD65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ShelfLife(1000);</w:t>
      </w:r>
    </w:p>
    <w:p w14:paraId="2A1A4C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Quantity(1024);</w:t>
      </w:r>
    </w:p>
    <w:p w14:paraId="4DF4B6D1" w14:textId="77777777" w:rsidR="00092D69" w:rsidRPr="00092D69" w:rsidRDefault="00092D69" w:rsidP="00092D69">
      <w:pPr>
        <w:pStyle w:val="af2"/>
        <w:rPr>
          <w:lang w:val="en-US"/>
        </w:rPr>
      </w:pPr>
    </w:p>
    <w:p w14:paraId="4016493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Name("Milk");</w:t>
      </w:r>
    </w:p>
    <w:p w14:paraId="320496C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Manufacturer("Dora goblin fabtik");</w:t>
      </w:r>
    </w:p>
    <w:p w14:paraId="7519468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Price(1.35);</w:t>
      </w:r>
    </w:p>
    <w:p w14:paraId="65B39B0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ShelfLife(1000);</w:t>
      </w:r>
    </w:p>
    <w:p w14:paraId="364E803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Quantity(1024);</w:t>
      </w:r>
    </w:p>
    <w:p w14:paraId="7C993AFB" w14:textId="77777777" w:rsidR="00092D69" w:rsidRPr="00092D69" w:rsidRDefault="00092D69" w:rsidP="00092D69">
      <w:pPr>
        <w:pStyle w:val="af2"/>
        <w:rPr>
          <w:lang w:val="en-US"/>
        </w:rPr>
      </w:pPr>
    </w:p>
    <w:p w14:paraId="1D78A533" w14:textId="77777777" w:rsidR="00092D69" w:rsidRPr="00092D69" w:rsidRDefault="00092D69" w:rsidP="00092D69">
      <w:pPr>
        <w:pStyle w:val="af2"/>
        <w:rPr>
          <w:lang w:val="en-US"/>
        </w:rPr>
      </w:pPr>
    </w:p>
    <w:p w14:paraId="38664C4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sult = sort.sortByName(&amp;products, &amp;sortList, size, "Milk", true);</w:t>
      </w:r>
    </w:p>
    <w:p w14:paraId="4789F758" w14:textId="77777777" w:rsidR="00092D69" w:rsidRPr="00092D69" w:rsidRDefault="00092D69" w:rsidP="00092D69">
      <w:pPr>
        <w:pStyle w:val="af2"/>
        <w:rPr>
          <w:lang w:val="en-US"/>
        </w:rPr>
      </w:pPr>
    </w:p>
    <w:p w14:paraId="12E2CED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result != 3) printInvalid(result, 3, message);</w:t>
      </w:r>
    </w:p>
    <w:p w14:paraId="2226398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2F7A53C0" w14:textId="77777777" w:rsidR="00092D69" w:rsidRPr="00092D69" w:rsidRDefault="00092D69" w:rsidP="00092D69">
      <w:pPr>
        <w:pStyle w:val="af2"/>
        <w:rPr>
          <w:lang w:val="en-US"/>
        </w:rPr>
      </w:pPr>
    </w:p>
    <w:p w14:paraId="02EBC6D1" w14:textId="77777777" w:rsidR="00092D69" w:rsidRPr="00092D69" w:rsidRDefault="00092D69" w:rsidP="00092D69">
      <w:pPr>
        <w:pStyle w:val="af2"/>
        <w:rPr>
          <w:lang w:val="en-US"/>
        </w:rPr>
      </w:pPr>
    </w:p>
    <w:p w14:paraId="2A37002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1B0D321C" w14:textId="77777777" w:rsidR="00092D69" w:rsidRPr="00092D69" w:rsidRDefault="00092D69" w:rsidP="00092D69">
      <w:pPr>
        <w:pStyle w:val="af2"/>
        <w:rPr>
          <w:lang w:val="en-US"/>
        </w:rPr>
      </w:pPr>
    </w:p>
    <w:p w14:paraId="64481C2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SortByNamePrice() {</w:t>
      </w:r>
    </w:p>
    <w:p w14:paraId="3D6D2F6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result = 0;</w:t>
      </w:r>
    </w:p>
    <w:p w14:paraId="20BF77F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size = 5;</w:t>
      </w:r>
    </w:p>
    <w:p w14:paraId="6C698BB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orting sort;</w:t>
      </w:r>
    </w:p>
    <w:p w14:paraId="28215DD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ew Product[5];</w:t>
      </w:r>
    </w:p>
    <w:p w14:paraId="2319FF3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sortList = new Product[5];</w:t>
      </w:r>
    </w:p>
    <w:p w14:paraId="376088F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0D7451F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Name("Bread");</w:t>
      </w:r>
    </w:p>
    <w:p w14:paraId="4279347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Manufacturer("Looped Menu Milk Fabrik");</w:t>
      </w:r>
    </w:p>
    <w:p w14:paraId="3EDE9AD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Price(1.99);</w:t>
      </w:r>
    </w:p>
    <w:p w14:paraId="7CE7DDC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ShelfLife(1000);</w:t>
      </w:r>
    </w:p>
    <w:p w14:paraId="663354A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Quantity(1024);</w:t>
      </w:r>
    </w:p>
    <w:p w14:paraId="5A42C01D" w14:textId="77777777" w:rsidR="00092D69" w:rsidRPr="00092D69" w:rsidRDefault="00092D69" w:rsidP="00092D69">
      <w:pPr>
        <w:pStyle w:val="af2"/>
        <w:rPr>
          <w:lang w:val="en-US"/>
        </w:rPr>
      </w:pPr>
    </w:p>
    <w:p w14:paraId="4DD0FCA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Name("milk");</w:t>
      </w:r>
    </w:p>
    <w:p w14:paraId="6578ECD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Manufacturer("Google Milk Fabrik");</w:t>
      </w:r>
    </w:p>
    <w:p w14:paraId="6B22654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Price(8.996);</w:t>
      </w:r>
    </w:p>
    <w:p w14:paraId="2193E34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ShelfLife(10);</w:t>
      </w:r>
    </w:p>
    <w:p w14:paraId="418210B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Quantity(1);</w:t>
      </w:r>
    </w:p>
    <w:p w14:paraId="35C785EF" w14:textId="77777777" w:rsidR="00092D69" w:rsidRPr="00092D69" w:rsidRDefault="00092D69" w:rsidP="00092D69">
      <w:pPr>
        <w:pStyle w:val="af2"/>
        <w:rPr>
          <w:lang w:val="en-US"/>
        </w:rPr>
      </w:pPr>
    </w:p>
    <w:p w14:paraId="4269F2A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Name("Bread");</w:t>
      </w:r>
    </w:p>
    <w:p w14:paraId="758F89F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Manufacturer("instasamka");</w:t>
      </w:r>
    </w:p>
    <w:p w14:paraId="1EAC047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Price(1.345);</w:t>
      </w:r>
    </w:p>
    <w:p w14:paraId="48345DA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ShelfLife(10);</w:t>
      </w:r>
    </w:p>
    <w:p w14:paraId="1BFA161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Quantity(14);</w:t>
      </w:r>
    </w:p>
    <w:p w14:paraId="642DD681" w14:textId="77777777" w:rsidR="00092D69" w:rsidRPr="00092D69" w:rsidRDefault="00092D69" w:rsidP="00092D69">
      <w:pPr>
        <w:pStyle w:val="af2"/>
        <w:rPr>
          <w:lang w:val="en-US"/>
        </w:rPr>
      </w:pPr>
    </w:p>
    <w:p w14:paraId="4D8AF98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Name("Milk");</w:t>
      </w:r>
    </w:p>
    <w:p w14:paraId="679310F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Manufacturer("Fabrik Milkis");</w:t>
      </w:r>
    </w:p>
    <w:p w14:paraId="0FFE058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Price(1.25);</w:t>
      </w:r>
    </w:p>
    <w:p w14:paraId="1F260DC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ShelfLife(1000);</w:t>
      </w:r>
    </w:p>
    <w:p w14:paraId="11EBD5C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Quantity(1024);</w:t>
      </w:r>
    </w:p>
    <w:p w14:paraId="1F73F8A6" w14:textId="77777777" w:rsidR="00092D69" w:rsidRPr="00092D69" w:rsidRDefault="00092D69" w:rsidP="00092D69">
      <w:pPr>
        <w:pStyle w:val="af2"/>
        <w:rPr>
          <w:lang w:val="en-US"/>
        </w:rPr>
      </w:pPr>
    </w:p>
    <w:p w14:paraId="3F16C03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Name("Bread");</w:t>
      </w:r>
    </w:p>
    <w:p w14:paraId="66D9A60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Manufacturer("Dora goblin fabtik");</w:t>
      </w:r>
    </w:p>
    <w:p w14:paraId="46C3010E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Price(1.36);</w:t>
      </w:r>
    </w:p>
    <w:p w14:paraId="420C5DD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ShelfLife(1000);</w:t>
      </w:r>
    </w:p>
    <w:p w14:paraId="6F79B0B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Quantity(1024);</w:t>
      </w:r>
    </w:p>
    <w:p w14:paraId="2A7D369F" w14:textId="77777777" w:rsidR="00092D69" w:rsidRPr="00092D69" w:rsidRDefault="00092D69" w:rsidP="00092D69">
      <w:pPr>
        <w:pStyle w:val="af2"/>
        <w:rPr>
          <w:lang w:val="en-US"/>
        </w:rPr>
      </w:pPr>
    </w:p>
    <w:p w14:paraId="20A5390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sult = sort.sortByNamePrice(&amp;products, &amp;sortList, size, "Bread", 1.35, true);</w:t>
      </w:r>
    </w:p>
    <w:p w14:paraId="7D8944B0" w14:textId="77777777" w:rsidR="00092D69" w:rsidRPr="00092D69" w:rsidRDefault="00092D69" w:rsidP="00092D69">
      <w:pPr>
        <w:pStyle w:val="af2"/>
        <w:rPr>
          <w:lang w:val="en-US"/>
        </w:rPr>
      </w:pPr>
    </w:p>
    <w:p w14:paraId="161D05E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result != 1) printInvalid(result, 1, message);</w:t>
      </w:r>
    </w:p>
    <w:p w14:paraId="7278536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0D2439CA" w14:textId="77777777" w:rsidR="00092D69" w:rsidRPr="00092D69" w:rsidRDefault="00092D69" w:rsidP="00092D69">
      <w:pPr>
        <w:pStyle w:val="af2"/>
        <w:rPr>
          <w:lang w:val="en-US"/>
        </w:rPr>
      </w:pPr>
    </w:p>
    <w:p w14:paraId="41C9A3A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6F98B42E" w14:textId="77777777" w:rsidR="00092D69" w:rsidRPr="00092D69" w:rsidRDefault="00092D69" w:rsidP="00092D69">
      <w:pPr>
        <w:pStyle w:val="af2"/>
        <w:rPr>
          <w:lang w:val="en-US"/>
        </w:rPr>
      </w:pPr>
    </w:p>
    <w:p w14:paraId="5045397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SortBySH() {</w:t>
      </w:r>
    </w:p>
    <w:p w14:paraId="0ABAE56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result = 0;</w:t>
      </w:r>
    </w:p>
    <w:p w14:paraId="3EFF38F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nt size = 5;</w:t>
      </w:r>
    </w:p>
    <w:p w14:paraId="603A584A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orting sort;</w:t>
      </w:r>
    </w:p>
    <w:p w14:paraId="3959FDE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products = new Product[5];</w:t>
      </w:r>
    </w:p>
    <w:p w14:paraId="4C6F4E4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* sortList = new Product[5];</w:t>
      </w:r>
    </w:p>
    <w:p w14:paraId="651AEA2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string message = {};</w:t>
      </w:r>
    </w:p>
    <w:p w14:paraId="5496F89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Name("Milk");</w:t>
      </w:r>
    </w:p>
    <w:p w14:paraId="3ECBD229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Manufacturer("Looped Menu Milk Fabrik");</w:t>
      </w:r>
    </w:p>
    <w:p w14:paraId="2C4A3AC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Price(1.35);</w:t>
      </w:r>
    </w:p>
    <w:p w14:paraId="36BE7E0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ShelfLife(1004);</w:t>
      </w:r>
    </w:p>
    <w:p w14:paraId="44F584D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0].setQuantity(1024);</w:t>
      </w:r>
    </w:p>
    <w:p w14:paraId="19F5418F" w14:textId="77777777" w:rsidR="00092D69" w:rsidRPr="00092D69" w:rsidRDefault="00092D69" w:rsidP="00092D69">
      <w:pPr>
        <w:pStyle w:val="af2"/>
        <w:rPr>
          <w:lang w:val="en-US"/>
        </w:rPr>
      </w:pPr>
    </w:p>
    <w:p w14:paraId="70E0D98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Name("milk");</w:t>
      </w:r>
    </w:p>
    <w:p w14:paraId="7D06BE7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Manufacturer("Google Milk Fabrik");</w:t>
      </w:r>
    </w:p>
    <w:p w14:paraId="06C545E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Price(8.996);</w:t>
      </w:r>
    </w:p>
    <w:p w14:paraId="5916853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ShelfLife(10);</w:t>
      </w:r>
    </w:p>
    <w:p w14:paraId="50010C2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1].setQuantity(1);</w:t>
      </w:r>
    </w:p>
    <w:p w14:paraId="533B51F0" w14:textId="77777777" w:rsidR="00092D69" w:rsidRPr="00092D69" w:rsidRDefault="00092D69" w:rsidP="00092D69">
      <w:pPr>
        <w:pStyle w:val="af2"/>
        <w:rPr>
          <w:lang w:val="en-US"/>
        </w:rPr>
      </w:pPr>
    </w:p>
    <w:p w14:paraId="25C3390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Name("LIPSI HA");</w:t>
      </w:r>
    </w:p>
    <w:p w14:paraId="4D6ECCE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Manufacturer("instasamka");</w:t>
      </w:r>
    </w:p>
    <w:p w14:paraId="2EB6B4B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Price(1.345);</w:t>
      </w:r>
    </w:p>
    <w:p w14:paraId="323EEC2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ShelfLife(10);</w:t>
      </w:r>
    </w:p>
    <w:p w14:paraId="32F665B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2].setQuantity(14);</w:t>
      </w:r>
    </w:p>
    <w:p w14:paraId="31A802C1" w14:textId="77777777" w:rsidR="00092D69" w:rsidRPr="00092D69" w:rsidRDefault="00092D69" w:rsidP="00092D69">
      <w:pPr>
        <w:pStyle w:val="af2"/>
        <w:rPr>
          <w:lang w:val="en-US"/>
        </w:rPr>
      </w:pPr>
    </w:p>
    <w:p w14:paraId="157E7C9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Name("Milk");</w:t>
      </w:r>
    </w:p>
    <w:p w14:paraId="307E2B22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Manufacturer("Fabrik Milkis");</w:t>
      </w:r>
    </w:p>
    <w:p w14:paraId="73498A5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Price(1.35);</w:t>
      </w:r>
    </w:p>
    <w:p w14:paraId="674E423D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ShelfLife(999);</w:t>
      </w:r>
    </w:p>
    <w:p w14:paraId="4050155F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3].setQuantity(1024);</w:t>
      </w:r>
    </w:p>
    <w:p w14:paraId="5B50B6FA" w14:textId="77777777" w:rsidR="00092D69" w:rsidRPr="00092D69" w:rsidRDefault="00092D69" w:rsidP="00092D69">
      <w:pPr>
        <w:pStyle w:val="af2"/>
        <w:rPr>
          <w:lang w:val="en-US"/>
        </w:rPr>
      </w:pPr>
    </w:p>
    <w:p w14:paraId="42886A0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Name("Milk");</w:t>
      </w:r>
    </w:p>
    <w:p w14:paraId="0657E31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Manufacturer("Dora goblin fabtik");</w:t>
      </w:r>
    </w:p>
    <w:p w14:paraId="74AF8F57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Price(1.35);</w:t>
      </w:r>
    </w:p>
    <w:p w14:paraId="0E1B005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ShelfLife(1009);</w:t>
      </w:r>
    </w:p>
    <w:p w14:paraId="3CE87CF1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oducts[4].setQuantity(1024);</w:t>
      </w:r>
    </w:p>
    <w:p w14:paraId="3E0E0F01" w14:textId="77777777" w:rsidR="00092D69" w:rsidRPr="00092D69" w:rsidRDefault="00092D69" w:rsidP="00092D69">
      <w:pPr>
        <w:pStyle w:val="af2"/>
        <w:rPr>
          <w:lang w:val="en-US"/>
        </w:rPr>
      </w:pPr>
    </w:p>
    <w:p w14:paraId="3C6270F4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result = sort.sortByShelfLife(&amp;products, &amp;sortList, size, 1000, true);</w:t>
      </w:r>
    </w:p>
    <w:p w14:paraId="27942772" w14:textId="77777777" w:rsidR="00092D69" w:rsidRPr="00092D69" w:rsidRDefault="00092D69" w:rsidP="00092D69">
      <w:pPr>
        <w:pStyle w:val="af2"/>
        <w:rPr>
          <w:lang w:val="en-US"/>
        </w:rPr>
      </w:pPr>
    </w:p>
    <w:p w14:paraId="79B9FBFB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if (result != 2) printInvalid(result, 2, message);</w:t>
      </w:r>
    </w:p>
    <w:p w14:paraId="6F04B588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deleteProductData(&amp;products);</w:t>
      </w:r>
    </w:p>
    <w:p w14:paraId="22B50B3C" w14:textId="77777777" w:rsidR="00092D69" w:rsidRPr="00092D69" w:rsidRDefault="00092D69" w:rsidP="00092D69">
      <w:pPr>
        <w:pStyle w:val="af2"/>
        <w:rPr>
          <w:lang w:val="en-US"/>
        </w:rPr>
      </w:pPr>
    </w:p>
    <w:p w14:paraId="167CB4C5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492FB757" w14:textId="77777777" w:rsidR="00092D69" w:rsidRPr="00092D69" w:rsidRDefault="00092D69" w:rsidP="00092D69">
      <w:pPr>
        <w:pStyle w:val="af2"/>
        <w:rPr>
          <w:lang w:val="en-US"/>
        </w:rPr>
      </w:pPr>
    </w:p>
    <w:p w14:paraId="46997346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void test::startTest() {</w:t>
      </w:r>
    </w:p>
    <w:p w14:paraId="07E82923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creatingTestFiles();</w:t>
      </w:r>
    </w:p>
    <w:p w14:paraId="707EDBFC" w14:textId="7777777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 xml:space="preserve">    printCorrect(&amp;testImplFile, "</w:t>
      </w:r>
      <w:r w:rsidRPr="00092D69">
        <w:t>Тесты</w:t>
      </w:r>
      <w:r w:rsidRPr="00092D69">
        <w:rPr>
          <w:lang w:val="en-US"/>
        </w:rPr>
        <w:t xml:space="preserve"> </w:t>
      </w:r>
      <w:r w:rsidRPr="00092D69">
        <w:t>на</w:t>
      </w:r>
      <w:r w:rsidRPr="00092D69">
        <w:rPr>
          <w:lang w:val="en-US"/>
        </w:rPr>
        <w:t xml:space="preserve"> </w:t>
      </w:r>
      <w:r w:rsidRPr="00092D69">
        <w:t>чтения</w:t>
      </w:r>
      <w:r w:rsidRPr="00092D69">
        <w:rPr>
          <w:lang w:val="en-US"/>
        </w:rPr>
        <w:t xml:space="preserve"> </w:t>
      </w:r>
      <w:r w:rsidRPr="00092D69">
        <w:t>файла</w:t>
      </w:r>
      <w:r w:rsidRPr="00092D69">
        <w:rPr>
          <w:lang w:val="en-US"/>
        </w:rPr>
        <w:t xml:space="preserve"> </w:t>
      </w:r>
      <w:r w:rsidRPr="00092D69">
        <w:t>пройдены</w:t>
      </w:r>
      <w:r w:rsidRPr="00092D69">
        <w:rPr>
          <w:lang w:val="en-US"/>
        </w:rPr>
        <w:t>");</w:t>
      </w:r>
    </w:p>
    <w:p w14:paraId="4DCA3C32" w14:textId="77777777" w:rsidR="00092D69" w:rsidRPr="00092D69" w:rsidRDefault="00092D69" w:rsidP="00092D69">
      <w:pPr>
        <w:pStyle w:val="af2"/>
      </w:pPr>
      <w:r w:rsidRPr="00092D69">
        <w:rPr>
          <w:lang w:val="en-US"/>
        </w:rPr>
        <w:t xml:space="preserve">    </w:t>
      </w:r>
      <w:r w:rsidRPr="00092D69">
        <w:t>printCorrect(&amp;testParsingTXT, "Тесты на заполнения данных пройдены");</w:t>
      </w:r>
    </w:p>
    <w:p w14:paraId="6274287F" w14:textId="77777777" w:rsidR="00092D69" w:rsidRPr="00092D69" w:rsidRDefault="00092D69" w:rsidP="00092D69">
      <w:pPr>
        <w:pStyle w:val="af2"/>
      </w:pPr>
      <w:r w:rsidRPr="00092D69">
        <w:t xml:space="preserve">    printCorrect(&amp;testRemoveNegative, "Тесты на удаление товаров с отрицательными полями (цена, срок годности, количество) пройдены");</w:t>
      </w:r>
    </w:p>
    <w:p w14:paraId="1D428447" w14:textId="77777777" w:rsidR="00092D69" w:rsidRPr="00092D69" w:rsidRDefault="00092D69" w:rsidP="00092D69">
      <w:pPr>
        <w:pStyle w:val="af2"/>
      </w:pPr>
      <w:r w:rsidRPr="00092D69">
        <w:t xml:space="preserve">    printCorrect(&amp;testSortByName, "Тесты на выборку по имени пройдены");</w:t>
      </w:r>
    </w:p>
    <w:p w14:paraId="1BD9601A" w14:textId="77777777" w:rsidR="00092D69" w:rsidRPr="00092D69" w:rsidRDefault="00092D69" w:rsidP="00092D69">
      <w:pPr>
        <w:pStyle w:val="af2"/>
      </w:pPr>
      <w:r w:rsidRPr="00092D69">
        <w:t xml:space="preserve">    printCorrect(&amp;testSortByNamePrice, "Тесты на выборку по имени и цене пройдены");</w:t>
      </w:r>
    </w:p>
    <w:p w14:paraId="7D4883C8" w14:textId="77777777" w:rsidR="00092D69" w:rsidRPr="00092D69" w:rsidRDefault="00092D69" w:rsidP="00092D69">
      <w:pPr>
        <w:pStyle w:val="af2"/>
      </w:pPr>
      <w:r w:rsidRPr="00092D69">
        <w:t xml:space="preserve">    printCorrect(&amp;testSortBySH, "Тесты на выборку по сроку годности пройдены");</w:t>
      </w:r>
    </w:p>
    <w:p w14:paraId="2EEF3D8C" w14:textId="61F494A7" w:rsidR="00092D69" w:rsidRPr="00092D69" w:rsidRDefault="00092D69" w:rsidP="00092D69">
      <w:pPr>
        <w:pStyle w:val="af2"/>
        <w:rPr>
          <w:lang w:val="en-US"/>
        </w:rPr>
      </w:pPr>
      <w:r w:rsidRPr="00092D69">
        <w:rPr>
          <w:lang w:val="en-US"/>
        </w:rPr>
        <w:t>}</w:t>
      </w:r>
    </w:p>
    <w:p w14:paraId="2FA35635" w14:textId="29C58308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test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4A5998EA" w14:textId="597AD758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ui.h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6C19E09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pragma once</w:t>
      </w:r>
    </w:p>
    <w:p w14:paraId="37C92DF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include "Product.h"</w:t>
      </w:r>
    </w:p>
    <w:p w14:paraId="3BF5FA9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using namespace cproduct;</w:t>
      </w:r>
    </w:p>
    <w:p w14:paraId="669AFE64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631E417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namespace UI {</w:t>
      </w:r>
    </w:p>
    <w:p w14:paraId="1AC2EEE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 xml:space="preserve">class ui </w:t>
      </w:r>
    </w:p>
    <w:p w14:paraId="4353673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{</w:t>
      </w:r>
    </w:p>
    <w:p w14:paraId="71AA656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public:</w:t>
      </w:r>
    </w:p>
    <w:p w14:paraId="3101909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t getInt();</w:t>
      </w:r>
    </w:p>
    <w:p w14:paraId="2413C44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t getMenuVar(int, int);</w:t>
      </w:r>
    </w:p>
    <w:p w14:paraId="255E653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t getSize();</w:t>
      </w:r>
    </w:p>
    <w:p w14:paraId="315E8F8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double getDouble();</w:t>
      </w:r>
    </w:p>
    <w:p w14:paraId="13B51AF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t readConsole(Product**);</w:t>
      </w:r>
    </w:p>
    <w:p w14:paraId="25D939C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void outConsole(Product**, int);</w:t>
      </w:r>
    </w:p>
    <w:p w14:paraId="198B1171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;</w:t>
      </w:r>
    </w:p>
    <w:p w14:paraId="0728D6B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5392C719" w14:textId="20A088CA" w:rsidR="001C43BD" w:rsidRPr="00BA5602" w:rsidRDefault="00092D69" w:rsidP="00092D69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092D69">
        <w:rPr>
          <w:rFonts w:ascii="Courier New" w:hAnsi="Courier New"/>
          <w:b/>
          <w:bCs/>
          <w:sz w:val="20"/>
          <w:szCs w:val="22"/>
          <w:lang w:val="en-US" w:eastAsia="ru-RU" w:bidi="ar-SA"/>
        </w:rPr>
        <w:t xml:space="preserve"> </w:t>
      </w:r>
      <w:r w:rsidR="00BA5602">
        <w:rPr>
          <w:b/>
          <w:bCs/>
          <w:sz w:val="24"/>
          <w:szCs w:val="22"/>
          <w:lang w:val="en-US"/>
        </w:rPr>
        <w:t xml:space="preserve">[ </w:t>
      </w:r>
      <w:r w:rsidR="00BA5602">
        <w:rPr>
          <w:b/>
          <w:bCs/>
          <w:sz w:val="24"/>
          <w:szCs w:val="22"/>
        </w:rPr>
        <w:t>Конец</w:t>
      </w:r>
      <w:r w:rsidR="00BA5602" w:rsidRPr="00811219">
        <w:rPr>
          <w:b/>
          <w:bCs/>
          <w:sz w:val="24"/>
          <w:szCs w:val="22"/>
          <w:lang w:val="en-US"/>
        </w:rPr>
        <w:t xml:space="preserve"> </w:t>
      </w:r>
      <w:r w:rsidR="00BA5602">
        <w:rPr>
          <w:b/>
          <w:bCs/>
          <w:sz w:val="24"/>
          <w:szCs w:val="22"/>
        </w:rPr>
        <w:t>файла</w:t>
      </w:r>
      <w:r w:rsidR="00BA5602"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  <w:lang w:val="en-US"/>
        </w:rPr>
        <w:t>ui.h</w:t>
      </w:r>
      <w:r w:rsidR="00BA5602">
        <w:rPr>
          <w:b/>
          <w:bCs/>
          <w:sz w:val="24"/>
          <w:szCs w:val="22"/>
          <w:lang w:val="en-US"/>
        </w:rPr>
        <w:t xml:space="preserve"> ]</w:t>
      </w:r>
    </w:p>
    <w:p w14:paraId="638BD79E" w14:textId="063EDE17" w:rsidR="00BA5602" w:rsidRDefault="00BA5602" w:rsidP="00BA5602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ui</w:t>
      </w:r>
      <w:r>
        <w:rPr>
          <w:b/>
          <w:bCs/>
          <w:sz w:val="24"/>
          <w:szCs w:val="22"/>
          <w:lang w:val="en-US"/>
        </w:rPr>
        <w:t>.cpp ]</w:t>
      </w:r>
    </w:p>
    <w:p w14:paraId="05D0EA9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include "ui.h"</w:t>
      </w:r>
    </w:p>
    <w:p w14:paraId="3AC40DE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include "Product.h"</w:t>
      </w:r>
    </w:p>
    <w:p w14:paraId="0E55299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include &lt;iostream&gt;</w:t>
      </w:r>
    </w:p>
    <w:p w14:paraId="742A1A57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0E415F3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using namespace UI;</w:t>
      </w:r>
    </w:p>
    <w:p w14:paraId="7CED775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using namespace std;</w:t>
      </w:r>
    </w:p>
    <w:p w14:paraId="3D08730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using namespace cproduct;</w:t>
      </w:r>
    </w:p>
    <w:p w14:paraId="08321B1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bookmarkStart w:id="11" w:name="_GoBack"/>
      <w:bookmarkEnd w:id="11"/>
    </w:p>
    <w:p w14:paraId="05459CF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template&lt;typename T&gt;</w:t>
      </w:r>
    </w:p>
    <w:p w14:paraId="5AA298C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T getInput() {</w:t>
      </w:r>
    </w:p>
    <w:p w14:paraId="2ACAD75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T userInput = 0;</w:t>
      </w:r>
    </w:p>
    <w:p w14:paraId="42B4EDE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Ввод: ";</w:t>
      </w:r>
    </w:p>
    <w:p w14:paraId="32180FC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in &gt;&gt; userInput;</w:t>
      </w:r>
    </w:p>
    <w:p w14:paraId="602178F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f (cin.fail()) {</w:t>
      </w:r>
    </w:p>
    <w:p w14:paraId="7F298BDD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 xml:space="preserve">cout &lt;&lt; "Некоректный ввод. </w:t>
      </w:r>
      <w:r w:rsidRPr="00092D69">
        <w:rPr>
          <w:lang w:eastAsia="ru-RU" w:bidi="ar-SA"/>
        </w:rPr>
        <w:t xml:space="preserve">Попробуйте еще раз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77E7A713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while</w:t>
      </w:r>
      <w:r w:rsidRPr="00092D69">
        <w:rPr>
          <w:lang w:eastAsia="ru-RU" w:bidi="ar-SA"/>
        </w:rPr>
        <w:t xml:space="preserve"> (</w:t>
      </w:r>
      <w:r w:rsidRPr="00092D69">
        <w:rPr>
          <w:lang w:val="en-US" w:eastAsia="ru-RU" w:bidi="ar-SA"/>
        </w:rPr>
        <w:t>cin</w:t>
      </w:r>
      <w:r w:rsidRPr="00092D69">
        <w:rPr>
          <w:lang w:eastAsia="ru-RU" w:bidi="ar-SA"/>
        </w:rPr>
        <w:t>.</w:t>
      </w:r>
      <w:r w:rsidRPr="00092D69">
        <w:rPr>
          <w:lang w:val="en-US" w:eastAsia="ru-RU" w:bidi="ar-SA"/>
        </w:rPr>
        <w:t>fail</w:t>
      </w:r>
      <w:r w:rsidRPr="00092D69">
        <w:rPr>
          <w:lang w:eastAsia="ru-RU" w:bidi="ar-SA"/>
        </w:rPr>
        <w:t>()) {</w:t>
      </w:r>
    </w:p>
    <w:p w14:paraId="0D01859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eastAsia="ru-RU" w:bidi="ar-SA"/>
        </w:rPr>
        <w:tab/>
      </w: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cin.clear();</w:t>
      </w:r>
    </w:p>
    <w:p w14:paraId="0E6F4EF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in.ignore(INT_MAX, '\n');</w:t>
      </w:r>
    </w:p>
    <w:p w14:paraId="5F355AC1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out &lt;&lt; "Ввод: ";</w:t>
      </w:r>
    </w:p>
    <w:p w14:paraId="1CE7961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in &gt;&gt; userInput;</w:t>
      </w:r>
    </w:p>
    <w:p w14:paraId="7B75295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}</w:t>
      </w:r>
    </w:p>
    <w:p w14:paraId="58BF277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</w:t>
      </w:r>
    </w:p>
    <w:p w14:paraId="385B24F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in.ignore(INT_MAX, '\n');</w:t>
      </w:r>
    </w:p>
    <w:p w14:paraId="1BA57B1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return userInput;</w:t>
      </w:r>
    </w:p>
    <w:p w14:paraId="3670AC2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1B8A0D5F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1A2FB2E1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32EE328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int ui::getMenuVar(int lower, int upper) {</w:t>
      </w:r>
    </w:p>
    <w:p w14:paraId="77149E1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bool inputCorrect = false;</w:t>
      </w:r>
    </w:p>
    <w:p w14:paraId="6D018B4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nt in = 0;</w:t>
      </w:r>
    </w:p>
    <w:p w14:paraId="6F4A1CF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while (!inputCorrect) {</w:t>
      </w:r>
    </w:p>
    <w:p w14:paraId="0945B2F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 = getInt();</w:t>
      </w:r>
    </w:p>
    <w:p w14:paraId="51EF0D4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f (in &gt;= lower &amp;&amp; in &lt;= upper) {</w:t>
      </w:r>
    </w:p>
    <w:p w14:paraId="5ADD90C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putCorrect = true;</w:t>
      </w:r>
    </w:p>
    <w:p w14:paraId="0107BAF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}</w:t>
      </w:r>
    </w:p>
    <w:p w14:paraId="209BA68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else {</w:t>
      </w:r>
    </w:p>
    <w:p w14:paraId="0E50C0B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out &lt;&lt; "Нет такого пункта меню!" &lt;&lt; endl;</w:t>
      </w:r>
    </w:p>
    <w:p w14:paraId="4AFD335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}</w:t>
      </w:r>
    </w:p>
    <w:p w14:paraId="6EA8259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</w:t>
      </w:r>
    </w:p>
    <w:p w14:paraId="43B6762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return in;</w:t>
      </w:r>
    </w:p>
    <w:p w14:paraId="49DEC866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02BAC6ED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526E2BB7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int ui::getSize() {</w:t>
      </w:r>
    </w:p>
    <w:p w14:paraId="678FFF7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bool inputCorrect = false;</w:t>
      </w:r>
    </w:p>
    <w:p w14:paraId="1A48965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nt in = 0;</w:t>
      </w:r>
    </w:p>
    <w:p w14:paraId="6DBBF86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while (!inputCorrect) {</w:t>
      </w:r>
    </w:p>
    <w:p w14:paraId="5F351966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 = getInt();</w:t>
      </w:r>
    </w:p>
    <w:p w14:paraId="131C4EA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f (in &gt;= 1) {</w:t>
      </w:r>
    </w:p>
    <w:p w14:paraId="4002F68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inputCorrect = true;</w:t>
      </w:r>
    </w:p>
    <w:p w14:paraId="4CB93F7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lastRenderedPageBreak/>
        <w:tab/>
      </w:r>
      <w:r w:rsidRPr="00092D69">
        <w:rPr>
          <w:lang w:val="en-US" w:eastAsia="ru-RU" w:bidi="ar-SA"/>
        </w:rPr>
        <w:tab/>
        <w:t>}</w:t>
      </w:r>
    </w:p>
    <w:p w14:paraId="79C378B6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else {</w:t>
      </w:r>
    </w:p>
    <w:p w14:paraId="5AFAD3D4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 xml:space="preserve">cout &lt;&lt; "Введен отрицательный размер! </w:t>
      </w:r>
      <w:r w:rsidRPr="00092D69">
        <w:rPr>
          <w:lang w:eastAsia="ru-RU" w:bidi="ar-SA"/>
        </w:rPr>
        <w:t xml:space="preserve">Попробуйте еще раз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639D53A4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eastAsia="ru-RU" w:bidi="ar-SA"/>
        </w:rPr>
        <w:tab/>
        <w:t>}</w:t>
      </w:r>
    </w:p>
    <w:p w14:paraId="259E9C70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  <w:t>}</w:t>
      </w:r>
    </w:p>
    <w:p w14:paraId="50E430B4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return</w:t>
      </w:r>
      <w:r w:rsidRPr="00092D69">
        <w:rPr>
          <w:lang w:eastAsia="ru-RU" w:bidi="ar-SA"/>
        </w:rPr>
        <w:t xml:space="preserve"> </w:t>
      </w:r>
      <w:r w:rsidRPr="00092D69">
        <w:rPr>
          <w:lang w:val="en-US" w:eastAsia="ru-RU" w:bidi="ar-SA"/>
        </w:rPr>
        <w:t>in</w:t>
      </w:r>
      <w:r w:rsidRPr="00092D69">
        <w:rPr>
          <w:lang w:eastAsia="ru-RU" w:bidi="ar-SA"/>
        </w:rPr>
        <w:t>;</w:t>
      </w:r>
    </w:p>
    <w:p w14:paraId="5D2D562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2F503F63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349C8B8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int ui::getInt() {</w:t>
      </w:r>
    </w:p>
    <w:p w14:paraId="74A1E70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return getInput&lt;int&gt;();</w:t>
      </w:r>
    </w:p>
    <w:p w14:paraId="0229C73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17CCA5F5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21077017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3563E2C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double ui::getDouble() {</w:t>
      </w:r>
    </w:p>
    <w:p w14:paraId="540067A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return getInput&lt;double&gt;();</w:t>
      </w:r>
    </w:p>
    <w:p w14:paraId="2E96413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555003D7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79B01F6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void filling(Product** products, int i) {</w:t>
      </w:r>
    </w:p>
    <w:p w14:paraId="74B28E0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ui mUI;</w:t>
      </w:r>
    </w:p>
    <w:p w14:paraId="00FED4D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string name;</w:t>
      </w:r>
    </w:p>
    <w:p w14:paraId="4B382E8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string manufacturer;</w:t>
      </w:r>
    </w:p>
    <w:p w14:paraId="455D8C2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double price = 0;</w:t>
      </w:r>
    </w:p>
    <w:p w14:paraId="30D7297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nt shelfLife = 0;</w:t>
      </w:r>
    </w:p>
    <w:p w14:paraId="495F480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nt quantity = 0;</w:t>
      </w:r>
    </w:p>
    <w:p w14:paraId="675BD191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-----..........-----..........-----..........-----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4883A661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cout</w:t>
      </w:r>
      <w:r w:rsidRPr="00092D69">
        <w:rPr>
          <w:lang w:eastAsia="ru-RU" w:bidi="ar-SA"/>
        </w:rPr>
        <w:t xml:space="preserve"> &lt;&lt; "Введите название продукта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7D92B6F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cout &lt;&lt; "Ввод: ";</w:t>
      </w:r>
    </w:p>
    <w:p w14:paraId="008333B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in &gt;&gt; name;</w:t>
      </w:r>
    </w:p>
    <w:p w14:paraId="4464070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(*products)[i].setName(name);</w:t>
      </w:r>
    </w:p>
    <w:p w14:paraId="4C6DF0E1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Введите производителя продукта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30BED78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cout &lt;&lt; "Ввод: ";</w:t>
      </w:r>
    </w:p>
    <w:p w14:paraId="245F568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in &gt;&gt; manufacturer;</w:t>
      </w:r>
    </w:p>
    <w:p w14:paraId="7888000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(*products)[i].setManufacturer(manufacturer);</w:t>
      </w:r>
    </w:p>
    <w:p w14:paraId="14766EE8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Введите цену продукта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1E8963B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price = mUI.getDouble();</w:t>
      </w:r>
    </w:p>
    <w:p w14:paraId="17C34E7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(*products)[i].setPrice(price);</w:t>
      </w:r>
    </w:p>
    <w:p w14:paraId="3AA686D9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Введите срок годности продукта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218FF53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shelfLife = mUI.getInt();</w:t>
      </w:r>
    </w:p>
    <w:p w14:paraId="2ABF3CA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(*products)[i].setShelfLife(shelfLife);</w:t>
      </w:r>
    </w:p>
    <w:p w14:paraId="05860426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Введите количество продуктов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0159CB7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quantity = mUI.getInt();</w:t>
      </w:r>
    </w:p>
    <w:p w14:paraId="6CE0889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(*products)[i].setQuantity(quantity);</w:t>
      </w:r>
    </w:p>
    <w:p w14:paraId="7CE63285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262D2050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2C3D6A9D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4B2FE2C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int ui::readConsole(Product** products) {</w:t>
      </w:r>
    </w:p>
    <w:p w14:paraId="071C9D2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ui mUI;</w:t>
      </w:r>
    </w:p>
    <w:p w14:paraId="6FC6A4D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nt size = 0;</w:t>
      </w:r>
    </w:p>
    <w:p w14:paraId="32AF59C6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  <w:t xml:space="preserve">cout &lt;&lt; "-----..........-----..........-----..........-----" </w:t>
      </w:r>
      <w:r w:rsidRPr="00092D69">
        <w:rPr>
          <w:lang w:eastAsia="ru-RU" w:bidi="ar-SA"/>
        </w:rPr>
        <w:t xml:space="preserve">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0C13D048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cout</w:t>
      </w:r>
      <w:r w:rsidRPr="00092D69">
        <w:rPr>
          <w:lang w:eastAsia="ru-RU" w:bidi="ar-SA"/>
        </w:rPr>
        <w:t xml:space="preserve"> &lt;&lt; "Введите количество продуктов"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6F2A1B57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lastRenderedPageBreak/>
        <w:tab/>
      </w:r>
      <w:r w:rsidRPr="00092D69">
        <w:rPr>
          <w:lang w:val="en-US" w:eastAsia="ru-RU" w:bidi="ar-SA"/>
        </w:rPr>
        <w:t>size = mUI.getSize();</w:t>
      </w:r>
    </w:p>
    <w:p w14:paraId="3D67D9D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-----..........-----..........-----..........-----" &lt;&lt; endl;</w:t>
      </w:r>
    </w:p>
    <w:p w14:paraId="541D8D22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*products = new Product[size];</w:t>
      </w:r>
    </w:p>
    <w:p w14:paraId="0CBC44B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for (int i = 0; i &lt; size; i++) {</w:t>
      </w:r>
    </w:p>
    <w:p w14:paraId="2DA5FC60" w14:textId="77777777" w:rsidR="00092D69" w:rsidRPr="00092D69" w:rsidRDefault="00092D69" w:rsidP="00092D69">
      <w:pPr>
        <w:pStyle w:val="af2"/>
        <w:rPr>
          <w:lang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out</w:t>
      </w:r>
      <w:r w:rsidRPr="00092D69">
        <w:rPr>
          <w:lang w:eastAsia="ru-RU" w:bidi="ar-SA"/>
        </w:rPr>
        <w:t xml:space="preserve"> &lt;&lt; "Вы вводите товар №" &lt;&lt; </w:t>
      </w:r>
      <w:r w:rsidRPr="00092D69">
        <w:rPr>
          <w:lang w:val="en-US" w:eastAsia="ru-RU" w:bidi="ar-SA"/>
        </w:rPr>
        <w:t>i</w:t>
      </w:r>
      <w:r w:rsidRPr="00092D69">
        <w:rPr>
          <w:lang w:eastAsia="ru-RU" w:bidi="ar-SA"/>
        </w:rPr>
        <w:t xml:space="preserve">+1 &lt;&lt; </w:t>
      </w:r>
      <w:r w:rsidRPr="00092D69">
        <w:rPr>
          <w:lang w:val="en-US" w:eastAsia="ru-RU" w:bidi="ar-SA"/>
        </w:rPr>
        <w:t>endl</w:t>
      </w:r>
      <w:r w:rsidRPr="00092D69">
        <w:rPr>
          <w:lang w:eastAsia="ru-RU" w:bidi="ar-SA"/>
        </w:rPr>
        <w:t>;</w:t>
      </w:r>
    </w:p>
    <w:p w14:paraId="53CFB01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eastAsia="ru-RU" w:bidi="ar-SA"/>
        </w:rPr>
        <w:tab/>
      </w:r>
      <w:r w:rsidRPr="00092D69">
        <w:rPr>
          <w:lang w:eastAsia="ru-RU" w:bidi="ar-SA"/>
        </w:rPr>
        <w:tab/>
      </w:r>
      <w:r w:rsidRPr="00092D69">
        <w:rPr>
          <w:lang w:val="en-US" w:eastAsia="ru-RU" w:bidi="ar-SA"/>
        </w:rPr>
        <w:t>filling(products, i);</w:t>
      </w:r>
    </w:p>
    <w:p w14:paraId="61A230B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out &lt;&lt; "-----..........-----..........-----..........-----" &lt;&lt; endl;</w:t>
      </w:r>
    </w:p>
    <w:p w14:paraId="2633298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</w:t>
      </w:r>
    </w:p>
    <w:p w14:paraId="13CD0C7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return size;</w:t>
      </w:r>
    </w:p>
    <w:p w14:paraId="3C6404B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64152E34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1B9A5F4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void printProduct(Product** products, int i) {</w:t>
      </w:r>
    </w:p>
    <w:p w14:paraId="0C46E1B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-----..........-----..........-----..........-----" &lt;&lt; endl;</w:t>
      </w:r>
    </w:p>
    <w:p w14:paraId="164E1408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Наименование товара: " &lt;&lt; (*products)[i].getName() &lt;&lt; endl;</w:t>
      </w:r>
    </w:p>
    <w:p w14:paraId="4C63359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Производитель: " &lt;&lt; (*products)[i].getManufacturer() &lt;&lt; endl;</w:t>
      </w:r>
    </w:p>
    <w:p w14:paraId="150CEFE1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Цена товара: " &lt;&lt; (*products)[i].getPrice() &lt;&lt; endl;</w:t>
      </w:r>
    </w:p>
    <w:p w14:paraId="2C5B396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Срок годности: " &lt;&lt; (*products)[i].getShelfLife() &lt;&lt; endl;</w:t>
      </w:r>
    </w:p>
    <w:p w14:paraId="42B69DE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cout &lt;&lt; "Количество товара: " &lt;&lt; (*products)[i].getQuantity() &lt;&lt; endl;</w:t>
      </w:r>
    </w:p>
    <w:p w14:paraId="72D5880D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04D15DB4" w14:textId="77777777" w:rsidR="00092D69" w:rsidRPr="00092D69" w:rsidRDefault="00092D69" w:rsidP="00092D69">
      <w:pPr>
        <w:pStyle w:val="af2"/>
        <w:rPr>
          <w:lang w:val="en-US" w:eastAsia="ru-RU" w:bidi="ar-SA"/>
        </w:rPr>
      </w:pPr>
    </w:p>
    <w:p w14:paraId="6F0462FB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void ui::outConsole(Product** products, int size) {</w:t>
      </w:r>
    </w:p>
    <w:p w14:paraId="165637EA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if (size != 0 ) {</w:t>
      </w:r>
    </w:p>
    <w:p w14:paraId="04ABC1E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for (int i = 0; i &lt; size; i++) {</w:t>
      </w:r>
    </w:p>
    <w:p w14:paraId="4C39C594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printProduct(products, i);</w:t>
      </w:r>
    </w:p>
    <w:p w14:paraId="5F5DADB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}</w:t>
      </w:r>
    </w:p>
    <w:p w14:paraId="27DEDF83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</w:t>
      </w:r>
    </w:p>
    <w:p w14:paraId="2C3172BE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else {</w:t>
      </w:r>
    </w:p>
    <w:p w14:paraId="000BA7D0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cout &lt;&lt; "Попробуйте ввести данные снова" &lt;&lt; endl &lt;&lt;endl;</w:t>
      </w:r>
    </w:p>
    <w:p w14:paraId="5A31804C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</w:r>
      <w:r w:rsidRPr="00092D69">
        <w:rPr>
          <w:lang w:val="en-US" w:eastAsia="ru-RU" w:bidi="ar-SA"/>
        </w:rPr>
        <w:tab/>
        <w:t>throw runtime_error("error");</w:t>
      </w:r>
    </w:p>
    <w:p w14:paraId="3813C41F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ab/>
        <w:t>}</w:t>
      </w:r>
    </w:p>
    <w:p w14:paraId="3A476885" w14:textId="77777777" w:rsidR="00092D69" w:rsidRDefault="00092D69" w:rsidP="00092D69">
      <w:pPr>
        <w:pStyle w:val="af2"/>
        <w:rPr>
          <w:b/>
          <w:bCs/>
          <w:szCs w:val="22"/>
          <w:lang w:val="en-US" w:eastAsia="ru-RU" w:bidi="ar-SA"/>
        </w:rPr>
      </w:pPr>
      <w:r w:rsidRPr="00092D69">
        <w:rPr>
          <w:lang w:val="en-US" w:eastAsia="ru-RU" w:bidi="ar-SA"/>
        </w:rPr>
        <w:t>}</w:t>
      </w:r>
      <w:r w:rsidRPr="00092D69">
        <w:rPr>
          <w:b/>
          <w:bCs/>
          <w:szCs w:val="22"/>
          <w:lang w:val="en-US" w:eastAsia="ru-RU" w:bidi="ar-SA"/>
        </w:rPr>
        <w:t xml:space="preserve"> </w:t>
      </w:r>
    </w:p>
    <w:p w14:paraId="6F141A74" w14:textId="0E9D0EA4" w:rsidR="001C43BD" w:rsidRDefault="00BA5602" w:rsidP="00092D69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ui</w:t>
      </w:r>
      <w:r>
        <w:rPr>
          <w:b/>
          <w:bCs/>
          <w:sz w:val="24"/>
          <w:szCs w:val="22"/>
          <w:lang w:val="en-US"/>
        </w:rPr>
        <w:t>.cpp ]</w:t>
      </w:r>
    </w:p>
    <w:p w14:paraId="5FEA1F37" w14:textId="5D227D87" w:rsidR="00BA5602" w:rsidRPr="004F0D05" w:rsidRDefault="00BA5602" w:rsidP="006E781F">
      <w:pPr>
        <w:pStyle w:val="a0"/>
        <w:ind w:firstLine="0"/>
        <w:rPr>
          <w:b/>
          <w:bCs/>
          <w:sz w:val="24"/>
          <w:szCs w:val="22"/>
        </w:rPr>
      </w:pPr>
    </w:p>
    <w:sectPr w:rsidR="00BA5602" w:rsidRPr="004F0D05" w:rsidSect="001F0F7C">
      <w:footerReference w:type="default" r:id="rId20"/>
      <w:footerReference w:type="first" r:id="rId21"/>
      <w:pgSz w:w="11906" w:h="16838"/>
      <w:pgMar w:top="1134" w:right="850" w:bottom="1739" w:left="1701" w:header="720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367531" w14:textId="77777777" w:rsidR="001E10D8" w:rsidRDefault="001E10D8">
      <w:r>
        <w:separator/>
      </w:r>
    </w:p>
  </w:endnote>
  <w:endnote w:type="continuationSeparator" w:id="0">
    <w:p w14:paraId="2163631D" w14:textId="77777777" w:rsidR="001E10D8" w:rsidRDefault="001E1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Courier New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6FAF" w14:textId="1BF94A75" w:rsidR="00DE72A7" w:rsidRDefault="00DE72A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fldChar w:fldCharType="begin"/>
    </w:r>
    <w:r>
      <w:rPr>
        <w:rFonts w:eastAsia="Times New Roman" w:cs="Times New Roman"/>
        <w:color w:val="000000"/>
        <w:szCs w:val="28"/>
      </w:rPr>
      <w:instrText>PAGE</w:instrText>
    </w:r>
    <w:r>
      <w:rPr>
        <w:rFonts w:eastAsia="Times New Roman" w:cs="Times New Roman"/>
        <w:color w:val="000000"/>
        <w:szCs w:val="28"/>
      </w:rPr>
      <w:fldChar w:fldCharType="separate"/>
    </w:r>
    <w:r w:rsidR="00092D69">
      <w:rPr>
        <w:rFonts w:eastAsia="Times New Roman" w:cs="Times New Roman"/>
        <w:noProof/>
        <w:color w:val="000000"/>
        <w:szCs w:val="28"/>
      </w:rPr>
      <w:t>39</w:t>
    </w:r>
    <w:r>
      <w:rPr>
        <w:rFonts w:eastAsia="Times New Roman" w:cs="Times New Roman"/>
        <w:color w:val="000000"/>
        <w:szCs w:val="28"/>
      </w:rPr>
      <w:fldChar w:fldCharType="end"/>
    </w:r>
  </w:p>
  <w:p w14:paraId="6662619E" w14:textId="77777777" w:rsidR="00DE72A7" w:rsidRDefault="00DE72A7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rFonts w:eastAsia="Times New Roman" w:cs="Times New Roman"/>
        <w:color w:val="000000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2EBF19" w14:textId="77777777" w:rsidR="00DE72A7" w:rsidRDefault="00DE72A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Санкт-Петербург</w:t>
    </w:r>
  </w:p>
  <w:p w14:paraId="4465FEB2" w14:textId="40208A28" w:rsidR="00DE72A7" w:rsidRDefault="00DE72A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59E4EE" w14:textId="77777777" w:rsidR="001E10D8" w:rsidRDefault="001E10D8">
      <w:r>
        <w:separator/>
      </w:r>
    </w:p>
  </w:footnote>
  <w:footnote w:type="continuationSeparator" w:id="0">
    <w:p w14:paraId="05018AAC" w14:textId="77777777" w:rsidR="001E10D8" w:rsidRDefault="001E10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20633"/>
    <w:multiLevelType w:val="hybridMultilevel"/>
    <w:tmpl w:val="783AB69C"/>
    <w:lvl w:ilvl="0" w:tplc="B0986578">
      <w:start w:val="1"/>
      <w:numFmt w:val="decimal"/>
      <w:suff w:val="space"/>
      <w:lvlText w:val="%1."/>
      <w:lvlJc w:val="left"/>
      <w:pPr>
        <w:ind w:left="142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1F0C3A23"/>
    <w:multiLevelType w:val="hybridMultilevel"/>
    <w:tmpl w:val="1A268A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CC6772"/>
    <w:multiLevelType w:val="hybridMultilevel"/>
    <w:tmpl w:val="A726F43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1AF3834"/>
    <w:multiLevelType w:val="hybridMultilevel"/>
    <w:tmpl w:val="9E186BB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4006530"/>
    <w:multiLevelType w:val="hybridMultilevel"/>
    <w:tmpl w:val="BA001F66"/>
    <w:lvl w:ilvl="0" w:tplc="B0A2D1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AA32211"/>
    <w:multiLevelType w:val="hybridMultilevel"/>
    <w:tmpl w:val="87F431CC"/>
    <w:lvl w:ilvl="0" w:tplc="D2C2F36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6" w15:restartNumberingAfterBreak="0">
    <w:nsid w:val="5F0F1F96"/>
    <w:multiLevelType w:val="hybridMultilevel"/>
    <w:tmpl w:val="F4169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616E0E1D"/>
    <w:multiLevelType w:val="hybridMultilevel"/>
    <w:tmpl w:val="4BE603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EA17F2"/>
    <w:multiLevelType w:val="hybridMultilevel"/>
    <w:tmpl w:val="B49A1D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D0E5701"/>
    <w:multiLevelType w:val="hybridMultilevel"/>
    <w:tmpl w:val="EFA8C4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9"/>
  </w:num>
  <w:num w:numId="5">
    <w:abstractNumId w:val="1"/>
  </w:num>
  <w:num w:numId="6">
    <w:abstractNumId w:val="3"/>
  </w:num>
  <w:num w:numId="7">
    <w:abstractNumId w:val="8"/>
  </w:num>
  <w:num w:numId="8">
    <w:abstractNumId w:val="6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isplayBackgroundShape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346"/>
    <w:rsid w:val="00007EFB"/>
    <w:rsid w:val="000275DF"/>
    <w:rsid w:val="00034EBA"/>
    <w:rsid w:val="000408F3"/>
    <w:rsid w:val="000433A6"/>
    <w:rsid w:val="000474F5"/>
    <w:rsid w:val="000475FD"/>
    <w:rsid w:val="00051424"/>
    <w:rsid w:val="00057608"/>
    <w:rsid w:val="00063778"/>
    <w:rsid w:val="00084D4F"/>
    <w:rsid w:val="00092D69"/>
    <w:rsid w:val="00094F3E"/>
    <w:rsid w:val="000A3714"/>
    <w:rsid w:val="000B0F67"/>
    <w:rsid w:val="000B3BBD"/>
    <w:rsid w:val="000C72F3"/>
    <w:rsid w:val="000D3413"/>
    <w:rsid w:val="000E1A06"/>
    <w:rsid w:val="000E3F1F"/>
    <w:rsid w:val="000F255E"/>
    <w:rsid w:val="000F2945"/>
    <w:rsid w:val="000F3DD2"/>
    <w:rsid w:val="00100C5C"/>
    <w:rsid w:val="00104C4A"/>
    <w:rsid w:val="00123686"/>
    <w:rsid w:val="0014155A"/>
    <w:rsid w:val="00141BC7"/>
    <w:rsid w:val="00144C4F"/>
    <w:rsid w:val="0015268C"/>
    <w:rsid w:val="00155A4A"/>
    <w:rsid w:val="00166070"/>
    <w:rsid w:val="00174F47"/>
    <w:rsid w:val="00184D2A"/>
    <w:rsid w:val="001A1D68"/>
    <w:rsid w:val="001A347C"/>
    <w:rsid w:val="001A6329"/>
    <w:rsid w:val="001C4148"/>
    <w:rsid w:val="001C43BD"/>
    <w:rsid w:val="001C4898"/>
    <w:rsid w:val="001D28C3"/>
    <w:rsid w:val="001D7005"/>
    <w:rsid w:val="001D724C"/>
    <w:rsid w:val="001E10D8"/>
    <w:rsid w:val="001E1604"/>
    <w:rsid w:val="001E16BF"/>
    <w:rsid w:val="001E4497"/>
    <w:rsid w:val="001E6346"/>
    <w:rsid w:val="001F0F7C"/>
    <w:rsid w:val="00212426"/>
    <w:rsid w:val="00213A45"/>
    <w:rsid w:val="00214CB1"/>
    <w:rsid w:val="00224D58"/>
    <w:rsid w:val="00226EF7"/>
    <w:rsid w:val="00231966"/>
    <w:rsid w:val="00237126"/>
    <w:rsid w:val="00241569"/>
    <w:rsid w:val="00261B54"/>
    <w:rsid w:val="0026569A"/>
    <w:rsid w:val="00276F9D"/>
    <w:rsid w:val="0027769C"/>
    <w:rsid w:val="002811C4"/>
    <w:rsid w:val="0028164A"/>
    <w:rsid w:val="00282CA8"/>
    <w:rsid w:val="00282D0F"/>
    <w:rsid w:val="00297994"/>
    <w:rsid w:val="002A158A"/>
    <w:rsid w:val="002A28F3"/>
    <w:rsid w:val="002A5B59"/>
    <w:rsid w:val="002A6EE5"/>
    <w:rsid w:val="002B54BA"/>
    <w:rsid w:val="002F59D8"/>
    <w:rsid w:val="003023AC"/>
    <w:rsid w:val="00306942"/>
    <w:rsid w:val="00307766"/>
    <w:rsid w:val="003157C1"/>
    <w:rsid w:val="0031607C"/>
    <w:rsid w:val="00335290"/>
    <w:rsid w:val="00345B70"/>
    <w:rsid w:val="003476E9"/>
    <w:rsid w:val="00354E73"/>
    <w:rsid w:val="00357D39"/>
    <w:rsid w:val="003703B7"/>
    <w:rsid w:val="003C541D"/>
    <w:rsid w:val="003E3170"/>
    <w:rsid w:val="003E6250"/>
    <w:rsid w:val="00400F40"/>
    <w:rsid w:val="00420444"/>
    <w:rsid w:val="00422EA3"/>
    <w:rsid w:val="004302EC"/>
    <w:rsid w:val="00434614"/>
    <w:rsid w:val="00463A9A"/>
    <w:rsid w:val="00470018"/>
    <w:rsid w:val="004B45F9"/>
    <w:rsid w:val="004C17BF"/>
    <w:rsid w:val="004C2136"/>
    <w:rsid w:val="004C48AF"/>
    <w:rsid w:val="004C6630"/>
    <w:rsid w:val="004C7116"/>
    <w:rsid w:val="004D2C27"/>
    <w:rsid w:val="004D36BC"/>
    <w:rsid w:val="004D49A6"/>
    <w:rsid w:val="004F0D05"/>
    <w:rsid w:val="004F4AAA"/>
    <w:rsid w:val="005027C4"/>
    <w:rsid w:val="00514848"/>
    <w:rsid w:val="00521D30"/>
    <w:rsid w:val="00532DCD"/>
    <w:rsid w:val="00543D2B"/>
    <w:rsid w:val="00545823"/>
    <w:rsid w:val="00546DA1"/>
    <w:rsid w:val="0055739F"/>
    <w:rsid w:val="00564B38"/>
    <w:rsid w:val="00571387"/>
    <w:rsid w:val="005B4239"/>
    <w:rsid w:val="005E1E2E"/>
    <w:rsid w:val="005E41F1"/>
    <w:rsid w:val="005F7CF4"/>
    <w:rsid w:val="00614B9E"/>
    <w:rsid w:val="006316FC"/>
    <w:rsid w:val="00634AE6"/>
    <w:rsid w:val="00644AEA"/>
    <w:rsid w:val="00654C94"/>
    <w:rsid w:val="00666D59"/>
    <w:rsid w:val="00674EEE"/>
    <w:rsid w:val="006871EF"/>
    <w:rsid w:val="006A31FF"/>
    <w:rsid w:val="006A7B79"/>
    <w:rsid w:val="006B221D"/>
    <w:rsid w:val="006C0283"/>
    <w:rsid w:val="006C1084"/>
    <w:rsid w:val="006C721F"/>
    <w:rsid w:val="006E781F"/>
    <w:rsid w:val="006F7069"/>
    <w:rsid w:val="00717EEA"/>
    <w:rsid w:val="00726600"/>
    <w:rsid w:val="00753431"/>
    <w:rsid w:val="00760BDF"/>
    <w:rsid w:val="00761BFD"/>
    <w:rsid w:val="00761FD8"/>
    <w:rsid w:val="00766283"/>
    <w:rsid w:val="00796AB2"/>
    <w:rsid w:val="007A51C7"/>
    <w:rsid w:val="007C093A"/>
    <w:rsid w:val="007C3F1D"/>
    <w:rsid w:val="007C43CD"/>
    <w:rsid w:val="007D259C"/>
    <w:rsid w:val="007E0040"/>
    <w:rsid w:val="008012E2"/>
    <w:rsid w:val="00803795"/>
    <w:rsid w:val="00811219"/>
    <w:rsid w:val="0081308C"/>
    <w:rsid w:val="0081387C"/>
    <w:rsid w:val="00823419"/>
    <w:rsid w:val="00826BA4"/>
    <w:rsid w:val="00827A12"/>
    <w:rsid w:val="00833EAE"/>
    <w:rsid w:val="00840230"/>
    <w:rsid w:val="00840763"/>
    <w:rsid w:val="00841AD8"/>
    <w:rsid w:val="00843560"/>
    <w:rsid w:val="00847983"/>
    <w:rsid w:val="00871CF6"/>
    <w:rsid w:val="008772EE"/>
    <w:rsid w:val="00891859"/>
    <w:rsid w:val="008A0079"/>
    <w:rsid w:val="008A3AA7"/>
    <w:rsid w:val="008B0064"/>
    <w:rsid w:val="008B0DC4"/>
    <w:rsid w:val="008B0EF9"/>
    <w:rsid w:val="008C10BB"/>
    <w:rsid w:val="008C1871"/>
    <w:rsid w:val="008C3AD0"/>
    <w:rsid w:val="008D7A76"/>
    <w:rsid w:val="008E4B46"/>
    <w:rsid w:val="008F6F60"/>
    <w:rsid w:val="00901C39"/>
    <w:rsid w:val="00902861"/>
    <w:rsid w:val="009115A4"/>
    <w:rsid w:val="00911BC2"/>
    <w:rsid w:val="00923A30"/>
    <w:rsid w:val="009241BF"/>
    <w:rsid w:val="00927037"/>
    <w:rsid w:val="0093733A"/>
    <w:rsid w:val="00941D84"/>
    <w:rsid w:val="009449AA"/>
    <w:rsid w:val="00946491"/>
    <w:rsid w:val="009470D2"/>
    <w:rsid w:val="0095613D"/>
    <w:rsid w:val="00965701"/>
    <w:rsid w:val="00966F33"/>
    <w:rsid w:val="00983EC2"/>
    <w:rsid w:val="00996C60"/>
    <w:rsid w:val="009B6A50"/>
    <w:rsid w:val="009C09AC"/>
    <w:rsid w:val="009D5C70"/>
    <w:rsid w:val="009E007E"/>
    <w:rsid w:val="009E0BFF"/>
    <w:rsid w:val="009E4AFC"/>
    <w:rsid w:val="009F2F64"/>
    <w:rsid w:val="00A0049D"/>
    <w:rsid w:val="00A06084"/>
    <w:rsid w:val="00A12517"/>
    <w:rsid w:val="00A13867"/>
    <w:rsid w:val="00A319EA"/>
    <w:rsid w:val="00A33349"/>
    <w:rsid w:val="00A340D0"/>
    <w:rsid w:val="00A55536"/>
    <w:rsid w:val="00A56711"/>
    <w:rsid w:val="00A7663A"/>
    <w:rsid w:val="00A80765"/>
    <w:rsid w:val="00AA2CC8"/>
    <w:rsid w:val="00AC05BB"/>
    <w:rsid w:val="00AC14EE"/>
    <w:rsid w:val="00AC5D85"/>
    <w:rsid w:val="00AE23EA"/>
    <w:rsid w:val="00AE5C8A"/>
    <w:rsid w:val="00AF03B1"/>
    <w:rsid w:val="00B15D6F"/>
    <w:rsid w:val="00B23D2A"/>
    <w:rsid w:val="00B40025"/>
    <w:rsid w:val="00B4033F"/>
    <w:rsid w:val="00B40DE5"/>
    <w:rsid w:val="00B47707"/>
    <w:rsid w:val="00B5302C"/>
    <w:rsid w:val="00B5459D"/>
    <w:rsid w:val="00B63084"/>
    <w:rsid w:val="00B64834"/>
    <w:rsid w:val="00B6573C"/>
    <w:rsid w:val="00B72723"/>
    <w:rsid w:val="00B72BB0"/>
    <w:rsid w:val="00B776AD"/>
    <w:rsid w:val="00BA0017"/>
    <w:rsid w:val="00BA5602"/>
    <w:rsid w:val="00BB5F42"/>
    <w:rsid w:val="00BC7A34"/>
    <w:rsid w:val="00BD0F70"/>
    <w:rsid w:val="00BE511C"/>
    <w:rsid w:val="00BE7480"/>
    <w:rsid w:val="00BF2CD8"/>
    <w:rsid w:val="00BF5B10"/>
    <w:rsid w:val="00C011DA"/>
    <w:rsid w:val="00C16745"/>
    <w:rsid w:val="00C173EB"/>
    <w:rsid w:val="00C24E11"/>
    <w:rsid w:val="00C35978"/>
    <w:rsid w:val="00C37106"/>
    <w:rsid w:val="00C431BE"/>
    <w:rsid w:val="00C653FF"/>
    <w:rsid w:val="00C7568A"/>
    <w:rsid w:val="00C87431"/>
    <w:rsid w:val="00C917E7"/>
    <w:rsid w:val="00C93287"/>
    <w:rsid w:val="00CA01DC"/>
    <w:rsid w:val="00CB4AFB"/>
    <w:rsid w:val="00CC0C75"/>
    <w:rsid w:val="00D1213A"/>
    <w:rsid w:val="00D36A9C"/>
    <w:rsid w:val="00D42098"/>
    <w:rsid w:val="00D42643"/>
    <w:rsid w:val="00D542CB"/>
    <w:rsid w:val="00D63D1C"/>
    <w:rsid w:val="00D644AA"/>
    <w:rsid w:val="00D6577B"/>
    <w:rsid w:val="00D6614F"/>
    <w:rsid w:val="00D83E9E"/>
    <w:rsid w:val="00D84841"/>
    <w:rsid w:val="00D90001"/>
    <w:rsid w:val="00D950AD"/>
    <w:rsid w:val="00DA51DC"/>
    <w:rsid w:val="00DA60CA"/>
    <w:rsid w:val="00DC2EFF"/>
    <w:rsid w:val="00DC3654"/>
    <w:rsid w:val="00DD1946"/>
    <w:rsid w:val="00DD3565"/>
    <w:rsid w:val="00DD65C4"/>
    <w:rsid w:val="00DE72A7"/>
    <w:rsid w:val="00DE7FAE"/>
    <w:rsid w:val="00DF3DBD"/>
    <w:rsid w:val="00E1016C"/>
    <w:rsid w:val="00E274DF"/>
    <w:rsid w:val="00E329A7"/>
    <w:rsid w:val="00E3642D"/>
    <w:rsid w:val="00E51D35"/>
    <w:rsid w:val="00E52D43"/>
    <w:rsid w:val="00E62010"/>
    <w:rsid w:val="00E81B44"/>
    <w:rsid w:val="00EA4772"/>
    <w:rsid w:val="00ED4D74"/>
    <w:rsid w:val="00EE578D"/>
    <w:rsid w:val="00F15520"/>
    <w:rsid w:val="00F246EF"/>
    <w:rsid w:val="00F24AED"/>
    <w:rsid w:val="00F45837"/>
    <w:rsid w:val="00F53358"/>
    <w:rsid w:val="00F61F96"/>
    <w:rsid w:val="00F83F2B"/>
    <w:rsid w:val="00F86342"/>
    <w:rsid w:val="00F97D04"/>
    <w:rsid w:val="00FB48E9"/>
    <w:rsid w:val="00FE4BAD"/>
    <w:rsid w:val="00FF6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B20F07"/>
  <w15:docId w15:val="{F86A4AA4-8533-4640-9FE5-2D95DB200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sz w:val="28"/>
        <w:szCs w:val="28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7431"/>
    <w:pPr>
      <w:suppressAutoHyphens/>
      <w:jc w:val="both"/>
    </w:pPr>
    <w:rPr>
      <w:rFonts w:eastAsia="SimSun" w:cs="Arial"/>
      <w:kern w:val="1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E81B44"/>
    <w:pPr>
      <w:keepNext/>
      <w:spacing w:before="240" w:after="60"/>
      <w:ind w:firstLine="709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outlineLvl w:val="1"/>
    </w:pPr>
    <w:rPr>
      <w:rFonts w:eastAsia="Times New Roman" w:cs="Mangal"/>
      <w:b/>
      <w:bCs/>
      <w:iCs/>
      <w:szCs w:val="25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5"/>
    <w:pPr>
      <w:spacing w:line="288" w:lineRule="auto"/>
      <w:ind w:firstLine="737"/>
    </w:pPr>
  </w:style>
  <w:style w:type="paragraph" w:styleId="a6">
    <w:name w:val="List"/>
    <w:basedOn w:val="a0"/>
  </w:style>
  <w:style w:type="paragraph" w:styleId="a7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8">
    <w:name w:val="Тип учебного заведения"/>
    <w:next w:val="a9"/>
    <w:pPr>
      <w:suppressAutoHyphens/>
      <w:jc w:val="center"/>
    </w:pPr>
    <w:rPr>
      <w:rFonts w:eastAsia="SimSun" w:cs="Arial"/>
      <w:kern w:val="1"/>
      <w:szCs w:val="24"/>
      <w:lang w:eastAsia="zh-CN" w:bidi="hi-IN"/>
    </w:rPr>
  </w:style>
  <w:style w:type="paragraph" w:customStyle="1" w:styleId="a9">
    <w:name w:val="Название ВУЗа"/>
    <w:basedOn w:val="a"/>
    <w:next w:val="a0"/>
    <w:pPr>
      <w:spacing w:after="170"/>
      <w:jc w:val="center"/>
    </w:pPr>
  </w:style>
  <w:style w:type="paragraph" w:customStyle="1" w:styleId="aa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b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c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d">
    <w:name w:val="Выполнили/Проверили"/>
    <w:basedOn w:val="a0"/>
    <w:pPr>
      <w:ind w:left="4819" w:firstLine="0"/>
      <w:jc w:val="left"/>
    </w:pPr>
  </w:style>
  <w:style w:type="paragraph" w:customStyle="1" w:styleId="ae">
    <w:name w:val="Город/Год"/>
    <w:basedOn w:val="a0"/>
    <w:pPr>
      <w:ind w:firstLine="0"/>
      <w:jc w:val="center"/>
    </w:pPr>
  </w:style>
  <w:style w:type="paragraph" w:styleId="af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0">
    <w:name w:val="header"/>
    <w:basedOn w:val="a"/>
    <w:link w:val="af1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1">
    <w:name w:val="Верхний колонтитул Знак"/>
    <w:link w:val="af0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2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3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E81B4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4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5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5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6">
    <w:name w:val="Hyperlink"/>
    <w:uiPriority w:val="99"/>
    <w:unhideWhenUsed/>
    <w:rsid w:val="0013530F"/>
    <w:rPr>
      <w:color w:val="0563C1"/>
      <w:u w:val="single"/>
    </w:rPr>
  </w:style>
  <w:style w:type="character" w:styleId="af7">
    <w:name w:val="Placeholder Text"/>
    <w:basedOn w:val="a1"/>
    <w:uiPriority w:val="99"/>
    <w:semiHidden/>
    <w:rsid w:val="00E30690"/>
    <w:rPr>
      <w:color w:val="808080"/>
    </w:rPr>
  </w:style>
  <w:style w:type="paragraph" w:styleId="af8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d">
    <w:name w:val="List Paragraph"/>
    <w:basedOn w:val="a"/>
    <w:uiPriority w:val="34"/>
    <w:qFormat/>
    <w:rsid w:val="00094F3E"/>
    <w:pPr>
      <w:ind w:left="720"/>
      <w:contextualSpacing/>
    </w:pPr>
    <w:rPr>
      <w:rFonts w:cs="Mang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745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.vsdx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cn5iJHzPyEeZUSDlUS0T4Brg6Xw==">AMUW2mX+Aj7OHbpyCCYu1gNSmh5+eV3kUiCoE4q/gDJ2FYvhP5qlApjVvUUdsksMKdHhcT1dI08XDkiZE87CwdyAfkPTOsH+si2L7qyI0kE/sRKvu//yoa144WfLPbE+Eb4SG4lJ1jXz0/JMkLI63bSS5IaDluz/6CSCi2zO+cMai2Wb6zNsJGUP89PoMr4pjUJnyucC4ItbpZgKO71oOdexEPCFyVg9DZPr1J4NxgGtFSXPVsGRMkU9//05bTlR90CxLmOv8hO7DKdrJnbtB3PkXHZ9H7QgKw3sv/+xcOehxun9Q9lrZJ3L7QUddogCgGV652dwYuQbyKGa6/0sTEFhmkCGmyZByjAUDFBBus56CEx3IWwX5p4z7i4apICiSAhkY+evkFB/MI4PdHP1hkSWEgRs30mf8soREStdj+/RfzgmJElvP6KoezA9714Ox99Sbr4n9qsLI2o5F6zeCeBY2GkDcQCHKA=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6F28BFC8-75D6-47BB-AD10-5DAB4EEB0F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39</Pages>
  <Words>6459</Words>
  <Characters>36820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енков Даниил</dc:creator>
  <cp:lastModifiedBy>Ильяс Харисов</cp:lastModifiedBy>
  <cp:revision>7</cp:revision>
  <dcterms:created xsi:type="dcterms:W3CDTF">2023-03-21T15:21:00Z</dcterms:created>
  <dcterms:modified xsi:type="dcterms:W3CDTF">2023-03-21T23:18:00Z</dcterms:modified>
</cp:coreProperties>
</file>